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5.xml" ContentType="application/vnd.openxmlformats-officedocument.them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4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4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  <p:sldMasterId id="2147483773" r:id="rId2"/>
    <p:sldMasterId id="2147484036" r:id="rId3"/>
    <p:sldMasterId id="2147484343" r:id="rId4"/>
  </p:sldMasterIdLst>
  <p:notesMasterIdLst>
    <p:notesMasterId r:id="rId26"/>
  </p:notesMasterIdLst>
  <p:handoutMasterIdLst>
    <p:handoutMasterId r:id="rId27"/>
  </p:handoutMasterIdLst>
  <p:sldIdLst>
    <p:sldId id="256" r:id="rId5"/>
    <p:sldId id="305" r:id="rId6"/>
    <p:sldId id="306" r:id="rId7"/>
    <p:sldId id="313" r:id="rId8"/>
    <p:sldId id="318" r:id="rId9"/>
    <p:sldId id="319" r:id="rId10"/>
    <p:sldId id="307" r:id="rId11"/>
    <p:sldId id="266" r:id="rId12"/>
    <p:sldId id="308" r:id="rId13"/>
    <p:sldId id="309" r:id="rId14"/>
    <p:sldId id="310" r:id="rId15"/>
    <p:sldId id="311" r:id="rId16"/>
    <p:sldId id="312" r:id="rId17"/>
    <p:sldId id="314" r:id="rId18"/>
    <p:sldId id="315" r:id="rId19"/>
    <p:sldId id="316" r:id="rId20"/>
    <p:sldId id="317" r:id="rId21"/>
    <p:sldId id="320" r:id="rId22"/>
    <p:sldId id="321" r:id="rId23"/>
    <p:sldId id="322" r:id="rId24"/>
    <p:sldId id="323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 baseline="-250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 baseline="-250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 baseline="-250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 baseline="-250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 baseline="-250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b="1" kern="1200" baseline="-250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b="1" kern="1200" baseline="-250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b="1" kern="1200" baseline="-250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b="1" kern="1200" baseline="-250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CCFF66"/>
    <a:srgbClr val="FF0000"/>
    <a:srgbClr val="9999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286" autoAdjust="0"/>
    <p:restoredTop sz="94664" autoAdjust="0"/>
  </p:normalViewPr>
  <p:slideViewPr>
    <p:cSldViewPr>
      <p:cViewPr varScale="1">
        <p:scale>
          <a:sx n="69" d="100"/>
          <a:sy n="69" d="100"/>
        </p:scale>
        <p:origin x="-1470" y="-102"/>
      </p:cViewPr>
      <p:guideLst>
        <p:guide orient="horz" pos="2160"/>
        <p:guide pos="4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1698" y="-4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="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 baseline="0"/>
            </a:lvl1pPr>
          </a:lstStyle>
          <a:p>
            <a:pPr>
              <a:defRPr/>
            </a:pPr>
            <a:fld id="{0904E5DF-E5FA-4365-9595-AA08A94F2A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="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47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 baseline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 baseline="0"/>
            </a:lvl1pPr>
          </a:lstStyle>
          <a:p>
            <a:pPr>
              <a:defRPr/>
            </a:pPr>
            <a:fld id="{6501F6A9-86B1-4B1F-B54A-2C3404BC9B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4.jpe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0.jpeg"/><Relationship Id="rId5" Type="http://schemas.openxmlformats.org/officeDocument/2006/relationships/image" Target="../media/image6.jpeg"/><Relationship Id="rId4" Type="http://schemas.openxmlformats.org/officeDocument/2006/relationships/image" Target="../media/image9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642"/>
          <p:cNvSpPr>
            <a:spLocks noChangeArrowheads="1"/>
          </p:cNvSpPr>
          <p:nvPr/>
        </p:nvSpPr>
        <p:spPr bwMode="gray">
          <a:xfrm>
            <a:off x="3071813" y="0"/>
            <a:ext cx="1417637" cy="6858000"/>
          </a:xfrm>
          <a:prstGeom prst="rect">
            <a:avLst/>
          </a:prstGeom>
          <a:solidFill>
            <a:schemeClr val="accent2">
              <a:alpha val="7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1634"/>
          <p:cNvSpPr>
            <a:spLocks noChangeArrowheads="1"/>
          </p:cNvSpPr>
          <p:nvPr/>
        </p:nvSpPr>
        <p:spPr bwMode="gray">
          <a:xfrm>
            <a:off x="0" y="0"/>
            <a:ext cx="3152775" cy="685800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85882"/>
                  <a:invGamma/>
                </a:schemeClr>
              </a:gs>
            </a:gsLst>
            <a:lin ang="5400000" scaled="1"/>
          </a:gra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1596"/>
          <p:cNvSpPr>
            <a:spLocks noChangeArrowheads="1"/>
          </p:cNvSpPr>
          <p:nvPr/>
        </p:nvSpPr>
        <p:spPr bwMode="gray">
          <a:xfrm>
            <a:off x="6902450" y="-11113"/>
            <a:ext cx="303213" cy="6858001"/>
          </a:xfrm>
          <a:prstGeom prst="rect">
            <a:avLst/>
          </a:prstGeom>
          <a:solidFill>
            <a:schemeClr val="accent2">
              <a:alpha val="3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1597"/>
          <p:cNvSpPr>
            <a:spLocks noChangeArrowheads="1"/>
          </p:cNvSpPr>
          <p:nvPr/>
        </p:nvSpPr>
        <p:spPr bwMode="gray">
          <a:xfrm>
            <a:off x="7158038" y="12700"/>
            <a:ext cx="227012" cy="6858000"/>
          </a:xfrm>
          <a:prstGeom prst="rect">
            <a:avLst/>
          </a:prstGeom>
          <a:solidFill>
            <a:schemeClr val="accent2">
              <a:alpha val="2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1592"/>
          <p:cNvSpPr>
            <a:spLocks noChangeArrowheads="1"/>
          </p:cNvSpPr>
          <p:nvPr/>
        </p:nvSpPr>
        <p:spPr bwMode="gray">
          <a:xfrm>
            <a:off x="4375150" y="0"/>
            <a:ext cx="1060450" cy="6858000"/>
          </a:xfrm>
          <a:prstGeom prst="rect">
            <a:avLst/>
          </a:prstGeom>
          <a:solidFill>
            <a:schemeClr val="accent2">
              <a:alpha val="64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1593"/>
          <p:cNvSpPr>
            <a:spLocks noChangeArrowheads="1"/>
          </p:cNvSpPr>
          <p:nvPr/>
        </p:nvSpPr>
        <p:spPr bwMode="gray">
          <a:xfrm>
            <a:off x="5359400" y="-17463"/>
            <a:ext cx="728663" cy="6938963"/>
          </a:xfrm>
          <a:prstGeom prst="rect">
            <a:avLst/>
          </a:prstGeom>
          <a:solidFill>
            <a:schemeClr val="accent2">
              <a:alpha val="53999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1594"/>
          <p:cNvSpPr>
            <a:spLocks noChangeArrowheads="1"/>
          </p:cNvSpPr>
          <p:nvPr/>
        </p:nvSpPr>
        <p:spPr bwMode="gray">
          <a:xfrm>
            <a:off x="6018213" y="-19050"/>
            <a:ext cx="547687" cy="6938963"/>
          </a:xfrm>
          <a:prstGeom prst="rect">
            <a:avLst/>
          </a:prstGeom>
          <a:solidFill>
            <a:schemeClr val="accent2">
              <a:alpha val="47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595"/>
          <p:cNvSpPr>
            <a:spLocks noChangeArrowheads="1"/>
          </p:cNvSpPr>
          <p:nvPr/>
        </p:nvSpPr>
        <p:spPr bwMode="gray">
          <a:xfrm>
            <a:off x="6505575" y="0"/>
            <a:ext cx="446088" cy="6858000"/>
          </a:xfrm>
          <a:prstGeom prst="rect">
            <a:avLst/>
          </a:prstGeom>
          <a:solidFill>
            <a:schemeClr val="accent2">
              <a:alpha val="37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622"/>
          <p:cNvSpPr>
            <a:spLocks noChangeArrowheads="1"/>
          </p:cNvSpPr>
          <p:nvPr/>
        </p:nvSpPr>
        <p:spPr bwMode="gray">
          <a:xfrm>
            <a:off x="7339013" y="52388"/>
            <a:ext cx="136525" cy="6858000"/>
          </a:xfrm>
          <a:prstGeom prst="rect">
            <a:avLst/>
          </a:prstGeom>
          <a:solidFill>
            <a:schemeClr val="accent2">
              <a:alpha val="14999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Rectangle 1623"/>
          <p:cNvSpPr>
            <a:spLocks noChangeArrowheads="1"/>
          </p:cNvSpPr>
          <p:nvPr/>
        </p:nvSpPr>
        <p:spPr bwMode="gray">
          <a:xfrm>
            <a:off x="8366125" y="20638"/>
            <a:ext cx="344488" cy="6858000"/>
          </a:xfrm>
          <a:prstGeom prst="rect">
            <a:avLst/>
          </a:prstGeom>
          <a:solidFill>
            <a:schemeClr val="accent2">
              <a:alpha val="23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Rectangle 1624"/>
          <p:cNvSpPr>
            <a:spLocks noChangeArrowheads="1"/>
          </p:cNvSpPr>
          <p:nvPr/>
        </p:nvSpPr>
        <p:spPr bwMode="gray">
          <a:xfrm>
            <a:off x="8664575" y="0"/>
            <a:ext cx="474663" cy="6858000"/>
          </a:xfrm>
          <a:prstGeom prst="rect">
            <a:avLst/>
          </a:prstGeom>
          <a:solidFill>
            <a:schemeClr val="accent2">
              <a:alpha val="28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" name="Text Box 1613"/>
          <p:cNvSpPr txBox="1">
            <a:spLocks noChangeArrowheads="1"/>
          </p:cNvSpPr>
          <p:nvPr/>
        </p:nvSpPr>
        <p:spPr bwMode="gray">
          <a:xfrm>
            <a:off x="76200" y="6477000"/>
            <a:ext cx="16081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1000">
                <a:solidFill>
                  <a:srgbClr val="F8F8F8"/>
                </a:solidFill>
              </a:rPr>
              <a:t>www.themegallery.com</a:t>
            </a:r>
          </a:p>
        </p:txBody>
      </p:sp>
      <p:sp>
        <p:nvSpPr>
          <p:cNvPr id="16" name="Text Box 1612"/>
          <p:cNvSpPr txBox="1">
            <a:spLocks noChangeArrowheads="1"/>
          </p:cNvSpPr>
          <p:nvPr/>
        </p:nvSpPr>
        <p:spPr bwMode="gray">
          <a:xfrm>
            <a:off x="276225" y="6007100"/>
            <a:ext cx="11699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>
                <a:solidFill>
                  <a:srgbClr val="FFFFFF"/>
                </a:solidFill>
                <a:latin typeface="Verdana" pitchFamily="34" charset="0"/>
              </a:rPr>
              <a:t>LOGO</a:t>
            </a:r>
          </a:p>
        </p:txBody>
      </p:sp>
      <p:sp>
        <p:nvSpPr>
          <p:cNvPr id="17" name="Rectangle 1643"/>
          <p:cNvSpPr>
            <a:spLocks noChangeArrowheads="1"/>
          </p:cNvSpPr>
          <p:nvPr/>
        </p:nvSpPr>
        <p:spPr bwMode="gray">
          <a:xfrm>
            <a:off x="7953375" y="4763"/>
            <a:ext cx="136525" cy="6858000"/>
          </a:xfrm>
          <a:prstGeom prst="rect">
            <a:avLst/>
          </a:prstGeom>
          <a:solidFill>
            <a:schemeClr val="accent2">
              <a:alpha val="6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8" name="Rectangle 1644"/>
          <p:cNvSpPr>
            <a:spLocks noChangeArrowheads="1"/>
          </p:cNvSpPr>
          <p:nvPr/>
        </p:nvSpPr>
        <p:spPr bwMode="gray">
          <a:xfrm>
            <a:off x="8045450" y="4763"/>
            <a:ext cx="168275" cy="6858000"/>
          </a:xfrm>
          <a:prstGeom prst="rect">
            <a:avLst/>
          </a:prstGeom>
          <a:solidFill>
            <a:schemeClr val="accent2">
              <a:alpha val="12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9" name="Rectangle 1645"/>
          <p:cNvSpPr>
            <a:spLocks noChangeArrowheads="1"/>
          </p:cNvSpPr>
          <p:nvPr/>
        </p:nvSpPr>
        <p:spPr bwMode="gray">
          <a:xfrm>
            <a:off x="8177213" y="-11113"/>
            <a:ext cx="230187" cy="6858001"/>
          </a:xfrm>
          <a:prstGeom prst="rect">
            <a:avLst/>
          </a:prstGeom>
          <a:solidFill>
            <a:schemeClr val="accent2">
              <a:alpha val="17999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36847" name="Rectangle 1647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3802063" y="1314450"/>
            <a:ext cx="5105400" cy="1470025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36848" name="Rectangle 1648"/>
          <p:cNvSpPr>
            <a:spLocks noGrp="1" noChangeArrowheads="1"/>
          </p:cNvSpPr>
          <p:nvPr>
            <p:ph type="subTitle" sz="quarter" idx="1"/>
          </p:nvPr>
        </p:nvSpPr>
        <p:spPr bwMode="gray">
          <a:xfrm>
            <a:off x="3810000" y="2762250"/>
            <a:ext cx="5151438" cy="757238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20" name="Rectangle 1650"/>
          <p:cNvSpPr>
            <a:spLocks noGrp="1" noChangeArrowheads="1"/>
          </p:cNvSpPr>
          <p:nvPr>
            <p:ph type="ftr" sz="quarter" idx="10"/>
          </p:nvPr>
        </p:nvSpPr>
        <p:spPr bwMode="gray">
          <a:xfrm>
            <a:off x="3552825" y="6534150"/>
            <a:ext cx="2895600" cy="2349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649"/>
          <p:cNvSpPr>
            <a:spLocks noGrp="1" noChangeArrowheads="1"/>
          </p:cNvSpPr>
          <p:nvPr>
            <p:ph type="dt" sz="quarter" idx="11"/>
          </p:nvPr>
        </p:nvSpPr>
        <p:spPr bwMode="gray">
          <a:xfrm>
            <a:off x="6900863" y="6526213"/>
            <a:ext cx="2133600" cy="27463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" name="Rectangle 1651"/>
          <p:cNvSpPr>
            <a:spLocks noGrp="1" noChangeArrowheads="1"/>
          </p:cNvSpPr>
          <p:nvPr>
            <p:ph type="sldNum" sz="quarter" idx="12"/>
          </p:nvPr>
        </p:nvSpPr>
        <p:spPr bwMode="gray">
          <a:xfrm>
            <a:off x="3011488" y="6527800"/>
            <a:ext cx="373062" cy="2349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939A64-0770-4D6F-84F9-A1DCF49B9D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7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7" presetClass="entr" presetSubtype="0" fill="hold" grpId="0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7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7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100"/>
                            </p:stCondLst>
                            <p:childTnLst>
                              <p:par>
                                <p:cTn id="68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9" dur="5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0" presetID="6" presetClass="emph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2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4" presetID="6" presetClass="emph" presetSubtype="0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75" dur="5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6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77" dur="500" fill="hold"/>
                                        <p:tgtEl>
                                          <p:spTgt spid="1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8" presetID="6" presetClass="emph" presetSubtype="0" fill="hold" grpId="1" nodeType="withEffect">
                                  <p:stCondLst>
                                    <p:cond delay="1400"/>
                                  </p:stCondLst>
                                  <p:childTnLst>
                                    <p:animScale>
                                      <p:cBhvr>
                                        <p:cTn id="79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0" presetID="6" presetClass="emph" presetSubtype="0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Scale>
                                      <p:cBhvr>
                                        <p:cTn id="81" dur="5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2" presetID="6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Scale>
                                      <p:cBhvr>
                                        <p:cTn id="83" dur="5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4" presetID="6" presetClass="emph" presetSubtype="0" fill="hold" grpId="1" nodeType="withEffect">
                                  <p:stCondLst>
                                    <p:cond delay="2200"/>
                                  </p:stCondLst>
                                  <p:childTnLst>
                                    <p:animScale>
                                      <p:cBhvr>
                                        <p:cTn id="85" dur="500" fill="hold"/>
                                        <p:tgtEl>
                                          <p:spTgt spid="1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6" presetClass="emph" presetSubtype="0" fill="hold" grpId="1" nodeType="withEffect">
                                  <p:stCondLst>
                                    <p:cond delay="2300"/>
                                  </p:stCondLst>
                                  <p:childTnLst>
                                    <p:animScale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900"/>
                            </p:stCondLst>
                            <p:childTnLst>
                              <p:par>
                                <p:cTn id="89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0" dur="500" fill="hold"/>
                                        <p:tgtEl>
                                          <p:spTgt spid="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1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92" dur="500" fill="hold"/>
                                        <p:tgtEl>
                                          <p:spTgt spid="1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6" presetClass="emph" presetSubtype="0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94" dur="500" fill="hold"/>
                                        <p:tgtEl>
                                          <p:spTgt spid="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96" dur="5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D4785E-F3EA-4839-95EC-B27D3B5AE1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18338" y="65088"/>
            <a:ext cx="1995487" cy="64595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30288" y="65088"/>
            <a:ext cx="5835650" cy="64595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D3AA24-76AD-47EF-B757-66C29C8BBC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1030288" y="1163638"/>
            <a:ext cx="7961312" cy="5360987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34C99-2461-4F3D-B6DF-849FA01F25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ltGray">
          <a:xfrm>
            <a:off x="3048000" y="2209800"/>
            <a:ext cx="1524000" cy="1447800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ltGray">
          <a:xfrm>
            <a:off x="3048000" y="3657600"/>
            <a:ext cx="1524000" cy="1447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ltGray">
          <a:xfrm>
            <a:off x="4572000" y="3657600"/>
            <a:ext cx="1524000" cy="1447800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ltGray">
          <a:xfrm>
            <a:off x="4572000" y="2209800"/>
            <a:ext cx="1524000" cy="1447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gray">
          <a:xfrm>
            <a:off x="3048000" y="2209800"/>
            <a:ext cx="3048000" cy="2900363"/>
          </a:xfrm>
          <a:prstGeom prst="rect">
            <a:avLst/>
          </a:prstGeom>
          <a:blipFill dpi="0" rotWithShape="1">
            <a:blip r:embed="rId4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ltGray">
          <a:xfrm>
            <a:off x="0" y="2209800"/>
            <a:ext cx="1524000" cy="14478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ltGray">
          <a:xfrm>
            <a:off x="1524000" y="2209800"/>
            <a:ext cx="1524000" cy="1447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ltGray">
          <a:xfrm>
            <a:off x="6096000" y="3657600"/>
            <a:ext cx="1524000" cy="1447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ltGray">
          <a:xfrm>
            <a:off x="7620000" y="3657600"/>
            <a:ext cx="1524000" cy="14478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Rectangle 12" descr="7"/>
          <p:cNvSpPr>
            <a:spLocks noChangeArrowheads="1"/>
          </p:cNvSpPr>
          <p:nvPr/>
        </p:nvSpPr>
        <p:spPr bwMode="gray">
          <a:xfrm>
            <a:off x="0" y="2211388"/>
            <a:ext cx="1524000" cy="1446212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7607300" y="3651250"/>
            <a:ext cx="1541463" cy="1457325"/>
          </a:xfrm>
          <a:prstGeom prst="rect">
            <a:avLst/>
          </a:prstGeom>
          <a:blipFill dpi="0" rotWithShape="1">
            <a:blip r:embed="rId6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" name="Rectangle 29" descr="8"/>
          <p:cNvSpPr>
            <a:spLocks noChangeArrowheads="1"/>
          </p:cNvSpPr>
          <p:nvPr/>
        </p:nvSpPr>
        <p:spPr bwMode="ltGray">
          <a:xfrm>
            <a:off x="1524000" y="3657600"/>
            <a:ext cx="1524000" cy="1447800"/>
          </a:xfrm>
          <a:prstGeom prst="rect">
            <a:avLst/>
          </a:prstGeom>
          <a:blipFill dpi="0" rotWithShape="1">
            <a:blip r:embed="rId7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1626" name="Rectangle 10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762000" y="1143000"/>
            <a:ext cx="7772400" cy="990600"/>
          </a:xfrm>
        </p:spPr>
        <p:txBody>
          <a:bodyPr/>
          <a:lstStyle>
            <a:lvl1pPr algn="ctr">
              <a:defRPr sz="4000" b="1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1627" name="Rectangle 1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5410200"/>
            <a:ext cx="64008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6" name="Rectangle 12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228600"/>
          </a:xfrm>
        </p:spPr>
        <p:txBody>
          <a:bodyPr/>
          <a:lstStyle>
            <a:lvl1pPr algn="l">
              <a:defRPr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228600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228600"/>
          </a:xfrm>
        </p:spPr>
        <p:txBody>
          <a:bodyPr/>
          <a:lstStyle>
            <a:lvl1pPr algn="r">
              <a:defRPr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fld id="{3358694A-57DB-4B0B-BB02-BFCF80C4EC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14" grpId="0" animBg="1"/>
      <p:bldP spid="15" grpId="0" animBg="1"/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D5EB71-9DC2-4BAA-96EC-DB204D6D85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A3151A-0D7F-4843-92F9-E5A08C2412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990600"/>
            <a:ext cx="37719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990600"/>
            <a:ext cx="37719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38D4A-C51D-47B6-9B56-07AA875196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66A24-B96D-48B9-BBBD-D37686CB13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264B08-6FD4-4E9C-851C-D21187392D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82555F-099F-488D-BF69-E6C3A8F8B5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6A885A-555D-47A2-B088-BC1D307F56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2AD2AC-475A-4CC7-8E5D-7F499754B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84AE2F-4EC4-405E-98E5-BE73504A53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EA31F5-5DCA-4E37-9242-C54F22BEC9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107950"/>
            <a:ext cx="1943100" cy="60182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107950"/>
            <a:ext cx="5676900" cy="60182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E98F00-B0F5-4476-BA26-FC19A641BD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07950"/>
            <a:ext cx="7315200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990600"/>
            <a:ext cx="37719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990600"/>
            <a:ext cx="37719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B79F5-1032-4885-9AA2-26677F7BD4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07950"/>
            <a:ext cx="7315200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90600" y="990600"/>
            <a:ext cx="7696200" cy="5135563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01404F-9521-46D9-B0CF-A68EA6F80B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07950"/>
            <a:ext cx="7315200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990600" y="990600"/>
            <a:ext cx="7696200" cy="5135563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CB4C0C-800C-4120-AAAA-4C0C2C95B3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07950"/>
            <a:ext cx="7315200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990600" y="990600"/>
            <a:ext cx="7696200" cy="5135563"/>
          </a:xfrm>
        </p:spPr>
        <p:txBody>
          <a:bodyPr/>
          <a:lstStyle/>
          <a:p>
            <a:pPr lvl="0"/>
            <a:r>
              <a:rPr lang="en-US" noProof="0" smtClean="0"/>
              <a:t>Click icon to add SmartArt graphic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38A6C-CD19-4CB8-8CF8-36EACBF81A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642"/>
          <p:cNvSpPr>
            <a:spLocks noChangeArrowheads="1"/>
          </p:cNvSpPr>
          <p:nvPr/>
        </p:nvSpPr>
        <p:spPr bwMode="gray">
          <a:xfrm>
            <a:off x="3071813" y="0"/>
            <a:ext cx="1417637" cy="6858000"/>
          </a:xfrm>
          <a:prstGeom prst="rect">
            <a:avLst/>
          </a:prstGeom>
          <a:solidFill>
            <a:schemeClr val="accent2">
              <a:alpha val="7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1634"/>
          <p:cNvSpPr>
            <a:spLocks noChangeArrowheads="1"/>
          </p:cNvSpPr>
          <p:nvPr/>
        </p:nvSpPr>
        <p:spPr bwMode="gray">
          <a:xfrm>
            <a:off x="0" y="0"/>
            <a:ext cx="3152775" cy="685800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85882"/>
                  <a:invGamma/>
                </a:schemeClr>
              </a:gs>
            </a:gsLst>
            <a:lin ang="5400000" scaled="1"/>
          </a:gra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1596"/>
          <p:cNvSpPr>
            <a:spLocks noChangeArrowheads="1"/>
          </p:cNvSpPr>
          <p:nvPr/>
        </p:nvSpPr>
        <p:spPr bwMode="gray">
          <a:xfrm>
            <a:off x="6902450" y="-11113"/>
            <a:ext cx="303213" cy="6858001"/>
          </a:xfrm>
          <a:prstGeom prst="rect">
            <a:avLst/>
          </a:prstGeom>
          <a:solidFill>
            <a:schemeClr val="accent2">
              <a:alpha val="3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1597"/>
          <p:cNvSpPr>
            <a:spLocks noChangeArrowheads="1"/>
          </p:cNvSpPr>
          <p:nvPr/>
        </p:nvSpPr>
        <p:spPr bwMode="gray">
          <a:xfrm>
            <a:off x="7158038" y="12700"/>
            <a:ext cx="227012" cy="6858000"/>
          </a:xfrm>
          <a:prstGeom prst="rect">
            <a:avLst/>
          </a:prstGeom>
          <a:solidFill>
            <a:schemeClr val="accent2">
              <a:alpha val="2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1592"/>
          <p:cNvSpPr>
            <a:spLocks noChangeArrowheads="1"/>
          </p:cNvSpPr>
          <p:nvPr/>
        </p:nvSpPr>
        <p:spPr bwMode="gray">
          <a:xfrm>
            <a:off x="4375150" y="0"/>
            <a:ext cx="1060450" cy="6858000"/>
          </a:xfrm>
          <a:prstGeom prst="rect">
            <a:avLst/>
          </a:prstGeom>
          <a:solidFill>
            <a:schemeClr val="accent2">
              <a:alpha val="64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1593"/>
          <p:cNvSpPr>
            <a:spLocks noChangeArrowheads="1"/>
          </p:cNvSpPr>
          <p:nvPr/>
        </p:nvSpPr>
        <p:spPr bwMode="gray">
          <a:xfrm>
            <a:off x="5359400" y="-17463"/>
            <a:ext cx="728663" cy="6938963"/>
          </a:xfrm>
          <a:prstGeom prst="rect">
            <a:avLst/>
          </a:prstGeom>
          <a:solidFill>
            <a:schemeClr val="accent2">
              <a:alpha val="53999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1594"/>
          <p:cNvSpPr>
            <a:spLocks noChangeArrowheads="1"/>
          </p:cNvSpPr>
          <p:nvPr/>
        </p:nvSpPr>
        <p:spPr bwMode="gray">
          <a:xfrm>
            <a:off x="6018213" y="-19050"/>
            <a:ext cx="547687" cy="6938963"/>
          </a:xfrm>
          <a:prstGeom prst="rect">
            <a:avLst/>
          </a:prstGeom>
          <a:solidFill>
            <a:schemeClr val="accent2">
              <a:alpha val="47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595"/>
          <p:cNvSpPr>
            <a:spLocks noChangeArrowheads="1"/>
          </p:cNvSpPr>
          <p:nvPr/>
        </p:nvSpPr>
        <p:spPr bwMode="gray">
          <a:xfrm>
            <a:off x="6505575" y="0"/>
            <a:ext cx="446088" cy="6858000"/>
          </a:xfrm>
          <a:prstGeom prst="rect">
            <a:avLst/>
          </a:prstGeom>
          <a:solidFill>
            <a:schemeClr val="accent2">
              <a:alpha val="37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622"/>
          <p:cNvSpPr>
            <a:spLocks noChangeArrowheads="1"/>
          </p:cNvSpPr>
          <p:nvPr/>
        </p:nvSpPr>
        <p:spPr bwMode="gray">
          <a:xfrm>
            <a:off x="7339013" y="52388"/>
            <a:ext cx="136525" cy="6858000"/>
          </a:xfrm>
          <a:prstGeom prst="rect">
            <a:avLst/>
          </a:prstGeom>
          <a:solidFill>
            <a:schemeClr val="accent2">
              <a:alpha val="14999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Rectangle 1623"/>
          <p:cNvSpPr>
            <a:spLocks noChangeArrowheads="1"/>
          </p:cNvSpPr>
          <p:nvPr/>
        </p:nvSpPr>
        <p:spPr bwMode="gray">
          <a:xfrm>
            <a:off x="8366125" y="20638"/>
            <a:ext cx="344488" cy="6858000"/>
          </a:xfrm>
          <a:prstGeom prst="rect">
            <a:avLst/>
          </a:prstGeom>
          <a:solidFill>
            <a:schemeClr val="accent2">
              <a:alpha val="23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Rectangle 1624"/>
          <p:cNvSpPr>
            <a:spLocks noChangeArrowheads="1"/>
          </p:cNvSpPr>
          <p:nvPr/>
        </p:nvSpPr>
        <p:spPr bwMode="gray">
          <a:xfrm>
            <a:off x="8664575" y="0"/>
            <a:ext cx="474663" cy="6858000"/>
          </a:xfrm>
          <a:prstGeom prst="rect">
            <a:avLst/>
          </a:prstGeom>
          <a:solidFill>
            <a:schemeClr val="accent2">
              <a:alpha val="28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" name="Text Box 1613"/>
          <p:cNvSpPr txBox="1">
            <a:spLocks noChangeArrowheads="1"/>
          </p:cNvSpPr>
          <p:nvPr/>
        </p:nvSpPr>
        <p:spPr bwMode="gray">
          <a:xfrm>
            <a:off x="76200" y="6477000"/>
            <a:ext cx="16081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1000">
                <a:solidFill>
                  <a:srgbClr val="F8F8F8"/>
                </a:solidFill>
              </a:rPr>
              <a:t>www.themegallery.com</a:t>
            </a:r>
          </a:p>
        </p:txBody>
      </p:sp>
      <p:sp>
        <p:nvSpPr>
          <p:cNvPr id="16" name="Text Box 1612"/>
          <p:cNvSpPr txBox="1">
            <a:spLocks noChangeArrowheads="1"/>
          </p:cNvSpPr>
          <p:nvPr/>
        </p:nvSpPr>
        <p:spPr bwMode="gray">
          <a:xfrm>
            <a:off x="276225" y="6007100"/>
            <a:ext cx="11699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>
                <a:solidFill>
                  <a:srgbClr val="FFFFFF"/>
                </a:solidFill>
                <a:latin typeface="Verdana" pitchFamily="34" charset="0"/>
              </a:rPr>
              <a:t>LOGO</a:t>
            </a:r>
          </a:p>
        </p:txBody>
      </p:sp>
      <p:sp>
        <p:nvSpPr>
          <p:cNvPr id="17" name="Rectangle 1643"/>
          <p:cNvSpPr>
            <a:spLocks noChangeArrowheads="1"/>
          </p:cNvSpPr>
          <p:nvPr/>
        </p:nvSpPr>
        <p:spPr bwMode="gray">
          <a:xfrm>
            <a:off x="7953375" y="4763"/>
            <a:ext cx="136525" cy="6858000"/>
          </a:xfrm>
          <a:prstGeom prst="rect">
            <a:avLst/>
          </a:prstGeom>
          <a:solidFill>
            <a:schemeClr val="accent2">
              <a:alpha val="6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8" name="Rectangle 1644"/>
          <p:cNvSpPr>
            <a:spLocks noChangeArrowheads="1"/>
          </p:cNvSpPr>
          <p:nvPr/>
        </p:nvSpPr>
        <p:spPr bwMode="gray">
          <a:xfrm>
            <a:off x="8045450" y="4763"/>
            <a:ext cx="168275" cy="6858000"/>
          </a:xfrm>
          <a:prstGeom prst="rect">
            <a:avLst/>
          </a:prstGeom>
          <a:solidFill>
            <a:schemeClr val="accent2">
              <a:alpha val="12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9" name="Rectangle 1645"/>
          <p:cNvSpPr>
            <a:spLocks noChangeArrowheads="1"/>
          </p:cNvSpPr>
          <p:nvPr/>
        </p:nvSpPr>
        <p:spPr bwMode="gray">
          <a:xfrm>
            <a:off x="8177213" y="-11113"/>
            <a:ext cx="230187" cy="6858001"/>
          </a:xfrm>
          <a:prstGeom prst="rect">
            <a:avLst/>
          </a:prstGeom>
          <a:solidFill>
            <a:schemeClr val="accent2">
              <a:alpha val="17999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36847" name="Rectangle 1647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3802063" y="1314450"/>
            <a:ext cx="5105400" cy="1470025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36848" name="Rectangle 1648"/>
          <p:cNvSpPr>
            <a:spLocks noGrp="1" noChangeArrowheads="1"/>
          </p:cNvSpPr>
          <p:nvPr>
            <p:ph type="subTitle" sz="quarter" idx="1"/>
          </p:nvPr>
        </p:nvSpPr>
        <p:spPr bwMode="gray">
          <a:xfrm>
            <a:off x="3810000" y="2762250"/>
            <a:ext cx="5151438" cy="757238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20" name="Rectangle 1650"/>
          <p:cNvSpPr>
            <a:spLocks noGrp="1" noChangeArrowheads="1"/>
          </p:cNvSpPr>
          <p:nvPr>
            <p:ph type="ftr" sz="quarter" idx="10"/>
          </p:nvPr>
        </p:nvSpPr>
        <p:spPr bwMode="gray">
          <a:xfrm>
            <a:off x="3552825" y="6534150"/>
            <a:ext cx="2895600" cy="2349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649"/>
          <p:cNvSpPr>
            <a:spLocks noGrp="1" noChangeArrowheads="1"/>
          </p:cNvSpPr>
          <p:nvPr>
            <p:ph type="dt" sz="quarter" idx="11"/>
          </p:nvPr>
        </p:nvSpPr>
        <p:spPr bwMode="gray">
          <a:xfrm>
            <a:off x="6900863" y="6526213"/>
            <a:ext cx="2133600" cy="27463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" name="Rectangle 1651"/>
          <p:cNvSpPr>
            <a:spLocks noGrp="1" noChangeArrowheads="1"/>
          </p:cNvSpPr>
          <p:nvPr>
            <p:ph type="sldNum" sz="quarter" idx="12"/>
          </p:nvPr>
        </p:nvSpPr>
        <p:spPr bwMode="gray">
          <a:xfrm>
            <a:off x="3011488" y="6527800"/>
            <a:ext cx="373062" cy="2349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AACA0-E504-4AA6-B4E5-63E3B24043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7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7" presetClass="entr" presetSubtype="0" fill="hold" grpId="0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7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7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100"/>
                            </p:stCondLst>
                            <p:childTnLst>
                              <p:par>
                                <p:cTn id="68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9" dur="5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0" presetID="6" presetClass="emph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2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4" presetID="6" presetClass="emph" presetSubtype="0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75" dur="5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6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77" dur="500" fill="hold"/>
                                        <p:tgtEl>
                                          <p:spTgt spid="1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8" presetID="6" presetClass="emph" presetSubtype="0" fill="hold" grpId="1" nodeType="withEffect">
                                  <p:stCondLst>
                                    <p:cond delay="1400"/>
                                  </p:stCondLst>
                                  <p:childTnLst>
                                    <p:animScale>
                                      <p:cBhvr>
                                        <p:cTn id="79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0" presetID="6" presetClass="emph" presetSubtype="0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Scale>
                                      <p:cBhvr>
                                        <p:cTn id="81" dur="5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2" presetID="6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Scale>
                                      <p:cBhvr>
                                        <p:cTn id="83" dur="5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4" presetID="6" presetClass="emph" presetSubtype="0" fill="hold" grpId="1" nodeType="withEffect">
                                  <p:stCondLst>
                                    <p:cond delay="2200"/>
                                  </p:stCondLst>
                                  <p:childTnLst>
                                    <p:animScale>
                                      <p:cBhvr>
                                        <p:cTn id="85" dur="500" fill="hold"/>
                                        <p:tgtEl>
                                          <p:spTgt spid="1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6" presetClass="emph" presetSubtype="0" fill="hold" grpId="1" nodeType="withEffect">
                                  <p:stCondLst>
                                    <p:cond delay="2300"/>
                                  </p:stCondLst>
                                  <p:childTnLst>
                                    <p:animScale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900"/>
                            </p:stCondLst>
                            <p:childTnLst>
                              <p:par>
                                <p:cTn id="89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0" dur="500" fill="hold"/>
                                        <p:tgtEl>
                                          <p:spTgt spid="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1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92" dur="500" fill="hold"/>
                                        <p:tgtEl>
                                          <p:spTgt spid="1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6" presetClass="emph" presetSubtype="0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94" dur="500" fill="hold"/>
                                        <p:tgtEl>
                                          <p:spTgt spid="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96" dur="5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356768-F3E2-493F-BABC-708CBE6FF5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5F84F5-7764-49A9-92E6-7539628D29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8E492-ED38-4DD3-8EE8-0927804A3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30288" y="1163638"/>
            <a:ext cx="3903662" cy="5360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6350" y="1163638"/>
            <a:ext cx="3905250" cy="5360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0562BD-6FF6-4B94-9C36-C1E7236CD1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758AF-0D90-4532-9089-32D6132685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3C005-E4FE-4E5A-90CE-C6FF2409DA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4041CB-3F96-445F-9DDA-BBF5B6C72D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1004EB-10B8-4E6D-9ACA-7A2007F454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F5E21-A712-47CB-B9EA-0AAF878D86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2D217A-0F23-4A6C-899C-5D9A3E25C8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18338" y="65088"/>
            <a:ext cx="1995487" cy="64595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30288" y="65088"/>
            <a:ext cx="5835650" cy="64595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1B47E8-D6A0-4880-AAC4-9955C6649A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1030288" y="1163638"/>
            <a:ext cx="7961312" cy="5360987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4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4645E8-13F0-4BF9-8079-AA3C42A41B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30288" y="1163638"/>
            <a:ext cx="3903662" cy="5360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6350" y="1163638"/>
            <a:ext cx="3905250" cy="5360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1D0162-4CA4-44A7-8B77-F588D5D60D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8FFAACA0-E504-4AA6-B4E5-63E3B240438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pPr>
              <a:defRPr/>
            </a:pPr>
            <a:fld id="{48356768-F3E2-493F-BABC-708CBE6FF56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5648E492-ED38-4DD3-8EE8-0927804A35C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0562BD-6FF6-4B94-9C36-C1E7236CD10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A34758AF-0D90-4532-9089-32D6132685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pPr>
              <a:defRPr/>
            </a:pPr>
            <a:fld id="{FED3C005-E4FE-4E5A-90CE-C6FF2409DAA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B4041CB-3F96-445F-9DDA-BBF5B6C72D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AD1004EB-10B8-4E6D-9ACA-7A2007F454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pPr>
              <a:defRPr/>
            </a:pPr>
            <a:fld id="{B27F5E21-A712-47CB-B9EA-0AAF878D860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2D217A-0F23-4A6C-899C-5D9A3E25C85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C6683-0BE0-474C-8947-E7431BF930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pPr>
              <a:defRPr/>
            </a:pPr>
            <a:fld id="{AA1B47E8-D6A0-4880-AAC4-9955C6649A5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4E0E60-50F4-4946-AFDD-C949F38F28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4792A6-2A68-41B7-83D9-68A96D9A7D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45C1C3-FE18-43B7-80E5-C3475E16FB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6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6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6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2502E-9E1C-4C9B-ABD1-B8C718F434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image" Target="../media/image5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image" Target="../media/image4.jpeg"/><Relationship Id="rId2" Type="http://schemas.openxmlformats.org/officeDocument/2006/relationships/slideLayout" Target="../slideLayouts/slideLayout14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19" Type="http://schemas.openxmlformats.org/officeDocument/2006/relationships/image" Target="../media/image6.jpeg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image" Target="../media/image1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019" name="Line 491"/>
          <p:cNvSpPr>
            <a:spLocks noChangeShapeType="1"/>
          </p:cNvSpPr>
          <p:nvPr/>
        </p:nvSpPr>
        <p:spPr bwMode="auto">
          <a:xfrm>
            <a:off x="1101725" y="1000125"/>
            <a:ext cx="7834313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2" name="Rectangle 474"/>
          <p:cNvSpPr>
            <a:spLocks noChangeArrowheads="1"/>
          </p:cNvSpPr>
          <p:nvPr/>
        </p:nvSpPr>
        <p:spPr bwMode="gray">
          <a:xfrm>
            <a:off x="269875" y="0"/>
            <a:ext cx="284163" cy="6889750"/>
          </a:xfrm>
          <a:prstGeom prst="rect">
            <a:avLst/>
          </a:prstGeom>
          <a:solidFill>
            <a:schemeClr val="accent2">
              <a:alpha val="8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3" name="Rectangle 475"/>
          <p:cNvSpPr>
            <a:spLocks noChangeArrowheads="1"/>
          </p:cNvSpPr>
          <p:nvPr/>
        </p:nvSpPr>
        <p:spPr bwMode="gray">
          <a:xfrm>
            <a:off x="-12700" y="0"/>
            <a:ext cx="330200" cy="685800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28627"/>
                  <a:invGamma/>
                </a:schemeClr>
              </a:gs>
              <a:gs pos="100000">
                <a:schemeClr val="accent2"/>
              </a:gs>
            </a:gsLst>
            <a:lin ang="18900000" scaled="1"/>
          </a:gra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5" name="Rectangle 477"/>
          <p:cNvSpPr>
            <a:spLocks noChangeArrowheads="1"/>
          </p:cNvSpPr>
          <p:nvPr/>
        </p:nvSpPr>
        <p:spPr bwMode="gray">
          <a:xfrm>
            <a:off x="749300" y="-14288"/>
            <a:ext cx="71438" cy="6872288"/>
          </a:xfrm>
          <a:prstGeom prst="rect">
            <a:avLst/>
          </a:prstGeom>
          <a:solidFill>
            <a:schemeClr val="accent2">
              <a:alpha val="2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7" name="Rectangle 479"/>
          <p:cNvSpPr>
            <a:spLocks noChangeArrowheads="1"/>
          </p:cNvSpPr>
          <p:nvPr/>
        </p:nvSpPr>
        <p:spPr bwMode="gray">
          <a:xfrm>
            <a:off x="508000" y="0"/>
            <a:ext cx="168275" cy="6865938"/>
          </a:xfrm>
          <a:prstGeom prst="rect">
            <a:avLst/>
          </a:prstGeom>
          <a:solidFill>
            <a:schemeClr val="accent2">
              <a:alpha val="53999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9" name="Rectangle 481"/>
          <p:cNvSpPr>
            <a:spLocks noChangeArrowheads="1"/>
          </p:cNvSpPr>
          <p:nvPr/>
        </p:nvSpPr>
        <p:spPr bwMode="gray">
          <a:xfrm>
            <a:off x="661988" y="0"/>
            <a:ext cx="114300" cy="6872288"/>
          </a:xfrm>
          <a:prstGeom prst="rect">
            <a:avLst/>
          </a:prstGeom>
          <a:solidFill>
            <a:schemeClr val="accent2">
              <a:alpha val="37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0988" name="Rectangle 460"/>
          <p:cNvSpPr>
            <a:spLocks noGrp="1" noChangeArrowheads="1"/>
          </p:cNvSpPr>
          <p:nvPr>
            <p:ph type="title"/>
          </p:nvPr>
        </p:nvSpPr>
        <p:spPr bwMode="auto">
          <a:xfrm>
            <a:off x="1055688" y="65088"/>
            <a:ext cx="7958137" cy="101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7" name="Rectangle 461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0288" y="1163638"/>
            <a:ext cx="7961312" cy="536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0990" name="Rectangle 46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7913" y="6616700"/>
            <a:ext cx="21336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991" name="Rectangle 46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38825" y="6616700"/>
            <a:ext cx="28956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992" name="Rectangle 46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87825" y="6616700"/>
            <a:ext cx="661988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4F1309AA-30A2-45B1-8CC6-A0F882840A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1036" name="Oval 508"/>
          <p:cNvSpPr>
            <a:spLocks noChangeArrowheads="1"/>
          </p:cNvSpPr>
          <p:nvPr/>
        </p:nvSpPr>
        <p:spPr bwMode="gray">
          <a:xfrm>
            <a:off x="438150" y="1892300"/>
            <a:ext cx="619125" cy="614363"/>
          </a:xfrm>
          <a:prstGeom prst="ellipse">
            <a:avLst/>
          </a:prstGeom>
          <a:blipFill dpi="0" rotWithShape="1">
            <a:blip r:embed="rId14" cstate="print"/>
            <a:srcRect/>
            <a:stretch>
              <a:fillRect/>
            </a:stretch>
          </a:blipFill>
          <a:ln w="28575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39" name="Oval 511"/>
          <p:cNvSpPr>
            <a:spLocks noChangeArrowheads="1"/>
          </p:cNvSpPr>
          <p:nvPr/>
        </p:nvSpPr>
        <p:spPr bwMode="gray">
          <a:xfrm>
            <a:off x="442913" y="315913"/>
            <a:ext cx="603250" cy="596900"/>
          </a:xfrm>
          <a:prstGeom prst="ellipse">
            <a:avLst/>
          </a:prstGeom>
          <a:blipFill dpi="0" rotWithShape="1">
            <a:blip r:embed="rId15" cstate="print"/>
            <a:srcRect/>
            <a:stretch>
              <a:fillRect/>
            </a:stretch>
          </a:blipFill>
          <a:ln w="5715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43" name="Oval 515"/>
          <p:cNvSpPr>
            <a:spLocks noChangeArrowheads="1"/>
          </p:cNvSpPr>
          <p:nvPr/>
        </p:nvSpPr>
        <p:spPr bwMode="gray">
          <a:xfrm>
            <a:off x="430213" y="1128713"/>
            <a:ext cx="603250" cy="593725"/>
          </a:xfrm>
          <a:prstGeom prst="ellipse">
            <a:avLst/>
          </a:prstGeom>
          <a:blipFill dpi="0" rotWithShape="1">
            <a:blip r:embed="rId16" cstate="print"/>
            <a:srcRect/>
            <a:stretch>
              <a:fillRect/>
            </a:stretch>
          </a:blipFill>
          <a:ln w="3810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0" r:id="rId1"/>
    <p:sldLayoutId id="2147484304" r:id="rId2"/>
    <p:sldLayoutId id="2147484305" r:id="rId3"/>
    <p:sldLayoutId id="2147484306" r:id="rId4"/>
    <p:sldLayoutId id="2147484307" r:id="rId5"/>
    <p:sldLayoutId id="2147484308" r:id="rId6"/>
    <p:sldLayoutId id="2147484309" r:id="rId7"/>
    <p:sldLayoutId id="2147484310" r:id="rId8"/>
    <p:sldLayoutId id="2147484311" r:id="rId9"/>
    <p:sldLayoutId id="2147484312" r:id="rId10"/>
    <p:sldLayoutId id="2147484313" r:id="rId11"/>
    <p:sldLayoutId id="2147484314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15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5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10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10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800"/>
                            </p:stCondLst>
                            <p:childTnLst>
                              <p:par>
                                <p:cTn id="28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500" fill="hold"/>
                                        <p:tgtEl>
                                          <p:spTgt spid="15100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31" dur="500" fill="hold"/>
                                        <p:tgtEl>
                                          <p:spTgt spid="15100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33" dur="500" fill="hold"/>
                                        <p:tgtEl>
                                          <p:spTgt spid="15100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6" presetClass="emph" presetSubtype="0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Scale>
                                      <p:cBhvr>
                                        <p:cTn id="35" dur="500" fill="hold"/>
                                        <p:tgtEl>
                                          <p:spTgt spid="15100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500" fill="hold"/>
                                        <p:tgtEl>
                                          <p:spTgt spid="15100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002" grpId="0" animBg="1"/>
      <p:bldP spid="151002" grpId="1" animBg="1"/>
      <p:bldP spid="151003" grpId="0" animBg="1"/>
      <p:bldP spid="151003" grpId="1" animBg="1"/>
      <p:bldP spid="151005" grpId="0" animBg="1"/>
      <p:bldP spid="151005" grpId="1" animBg="1"/>
      <p:bldP spid="151007" grpId="0" animBg="1"/>
      <p:bldP spid="151007" grpId="1" animBg="1"/>
      <p:bldP spid="151009" grpId="0" animBg="1"/>
      <p:bldP spid="151009" grpId="1" animBg="1"/>
      <p:bldP spid="150988" grpId="0"/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5000"/>
        <a:buFont typeface="Wingdings" pitchFamily="2" charset="2"/>
        <a:buChar char="£"/>
        <a:defRPr sz="32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5000"/>
        <a:buChar char="•"/>
        <a:defRPr sz="28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Char char="•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12" name="Rectangle 20"/>
          <p:cNvSpPr>
            <a:spLocks noChangeArrowheads="1"/>
          </p:cNvSpPr>
          <p:nvPr/>
        </p:nvSpPr>
        <p:spPr bwMode="gray">
          <a:xfrm>
            <a:off x="838200" y="0"/>
            <a:ext cx="8305800" cy="7905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5" name="Rectangle 10"/>
          <p:cNvSpPr>
            <a:spLocks noGrp="1" noChangeArrowheads="1"/>
          </p:cNvSpPr>
          <p:nvPr>
            <p:ph type="title"/>
          </p:nvPr>
        </p:nvSpPr>
        <p:spPr bwMode="white">
          <a:xfrm>
            <a:off x="914400" y="107950"/>
            <a:ext cx="73152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6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990600"/>
            <a:ext cx="7696200" cy="513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0604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7056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060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chemeClr val="tx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060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00400" y="65373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</a:defRPr>
            </a:lvl1pPr>
          </a:lstStyle>
          <a:p>
            <a:pPr>
              <a:defRPr/>
            </a:pPr>
            <a:fld id="{6C243888-FFA5-42F4-8575-62349A2E17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0607" name="Rectangle 15"/>
          <p:cNvSpPr>
            <a:spLocks noChangeArrowheads="1"/>
          </p:cNvSpPr>
          <p:nvPr/>
        </p:nvSpPr>
        <p:spPr bwMode="ltGray">
          <a:xfrm>
            <a:off x="0" y="0"/>
            <a:ext cx="838200" cy="787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0608" name="Rectangle 16"/>
          <p:cNvSpPr>
            <a:spLocks noChangeArrowheads="1"/>
          </p:cNvSpPr>
          <p:nvPr/>
        </p:nvSpPr>
        <p:spPr bwMode="ltGray">
          <a:xfrm>
            <a:off x="0" y="787400"/>
            <a:ext cx="838200" cy="7874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0609" name="Rectangle 17"/>
          <p:cNvSpPr>
            <a:spLocks noChangeArrowheads="1"/>
          </p:cNvSpPr>
          <p:nvPr/>
        </p:nvSpPr>
        <p:spPr bwMode="ltGray">
          <a:xfrm>
            <a:off x="0" y="1563688"/>
            <a:ext cx="838200" cy="7874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0613" name="Line 21"/>
          <p:cNvSpPr>
            <a:spLocks noChangeShapeType="1"/>
          </p:cNvSpPr>
          <p:nvPr/>
        </p:nvSpPr>
        <p:spPr bwMode="auto">
          <a:xfrm>
            <a:off x="152400" y="6477000"/>
            <a:ext cx="868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620" name="Rectangle 28"/>
          <p:cNvSpPr>
            <a:spLocks noChangeArrowheads="1"/>
          </p:cNvSpPr>
          <p:nvPr/>
        </p:nvSpPr>
        <p:spPr bwMode="gray">
          <a:xfrm>
            <a:off x="-4763" y="1557338"/>
            <a:ext cx="839788" cy="796925"/>
          </a:xfrm>
          <a:prstGeom prst="rect">
            <a:avLst/>
          </a:prstGeom>
          <a:blipFill dpi="0" rotWithShape="1">
            <a:blip r:embed="rId17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0621" name="Rectangle 29"/>
          <p:cNvSpPr>
            <a:spLocks noChangeArrowheads="1"/>
          </p:cNvSpPr>
          <p:nvPr/>
        </p:nvSpPr>
        <p:spPr bwMode="gray">
          <a:xfrm>
            <a:off x="8272463" y="0"/>
            <a:ext cx="871537" cy="790575"/>
          </a:xfrm>
          <a:prstGeom prst="rect">
            <a:avLst/>
          </a:prstGeom>
          <a:blipFill dpi="0" rotWithShape="1">
            <a:blip r:embed="rId18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0622" name="Rectangle 30"/>
          <p:cNvSpPr>
            <a:spLocks noChangeArrowheads="1"/>
          </p:cNvSpPr>
          <p:nvPr/>
        </p:nvSpPr>
        <p:spPr bwMode="gray">
          <a:xfrm>
            <a:off x="0" y="0"/>
            <a:ext cx="839788" cy="787400"/>
          </a:xfrm>
          <a:prstGeom prst="rect">
            <a:avLst/>
          </a:prstGeom>
          <a:blipFill dpi="0" rotWithShape="1">
            <a:blip r:embed="rId19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1" r:id="rId1"/>
    <p:sldLayoutId id="2147484315" r:id="rId2"/>
    <p:sldLayoutId id="2147484316" r:id="rId3"/>
    <p:sldLayoutId id="2147484317" r:id="rId4"/>
    <p:sldLayoutId id="2147484318" r:id="rId5"/>
    <p:sldLayoutId id="2147484319" r:id="rId6"/>
    <p:sldLayoutId id="2147484320" r:id="rId7"/>
    <p:sldLayoutId id="2147484321" r:id="rId8"/>
    <p:sldLayoutId id="2147484322" r:id="rId9"/>
    <p:sldLayoutId id="2147484323" r:id="rId10"/>
    <p:sldLayoutId id="2147484324" r:id="rId11"/>
    <p:sldLayoutId id="2147484325" r:id="rId12"/>
    <p:sldLayoutId id="2147484326" r:id="rId13"/>
    <p:sldLayoutId id="2147484327" r:id="rId14"/>
    <p:sldLayoutId id="2147484328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2000"/>
                                        <p:tgtEl>
                                          <p:spTgt spid="1106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2000"/>
                                        <p:tgtEl>
                                          <p:spTgt spid="1106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09" grpId="0" animBg="1"/>
      <p:bldP spid="110620" grpId="0" animBg="1"/>
      <p:bldP spid="110622" grpId="0" animBg="1"/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019" name="Line 491"/>
          <p:cNvSpPr>
            <a:spLocks noChangeShapeType="1"/>
          </p:cNvSpPr>
          <p:nvPr/>
        </p:nvSpPr>
        <p:spPr bwMode="auto">
          <a:xfrm>
            <a:off x="1101725" y="1000125"/>
            <a:ext cx="7834313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2" name="Rectangle 474"/>
          <p:cNvSpPr>
            <a:spLocks noChangeArrowheads="1"/>
          </p:cNvSpPr>
          <p:nvPr/>
        </p:nvSpPr>
        <p:spPr bwMode="gray">
          <a:xfrm>
            <a:off x="269875" y="0"/>
            <a:ext cx="284163" cy="6889750"/>
          </a:xfrm>
          <a:prstGeom prst="rect">
            <a:avLst/>
          </a:prstGeom>
          <a:solidFill>
            <a:schemeClr val="accent2">
              <a:alpha val="8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3" name="Rectangle 475"/>
          <p:cNvSpPr>
            <a:spLocks noChangeArrowheads="1"/>
          </p:cNvSpPr>
          <p:nvPr/>
        </p:nvSpPr>
        <p:spPr bwMode="gray">
          <a:xfrm>
            <a:off x="-12700" y="0"/>
            <a:ext cx="330200" cy="685800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28627"/>
                  <a:invGamma/>
                </a:schemeClr>
              </a:gs>
              <a:gs pos="100000">
                <a:schemeClr val="accent2"/>
              </a:gs>
            </a:gsLst>
            <a:lin ang="18900000" scaled="1"/>
          </a:gra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5" name="Rectangle 477"/>
          <p:cNvSpPr>
            <a:spLocks noChangeArrowheads="1"/>
          </p:cNvSpPr>
          <p:nvPr/>
        </p:nvSpPr>
        <p:spPr bwMode="gray">
          <a:xfrm>
            <a:off x="749300" y="-14288"/>
            <a:ext cx="71438" cy="6872288"/>
          </a:xfrm>
          <a:prstGeom prst="rect">
            <a:avLst/>
          </a:prstGeom>
          <a:solidFill>
            <a:schemeClr val="accent2">
              <a:alpha val="20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7" name="Rectangle 479"/>
          <p:cNvSpPr>
            <a:spLocks noChangeArrowheads="1"/>
          </p:cNvSpPr>
          <p:nvPr/>
        </p:nvSpPr>
        <p:spPr bwMode="gray">
          <a:xfrm>
            <a:off x="508000" y="0"/>
            <a:ext cx="168275" cy="6865938"/>
          </a:xfrm>
          <a:prstGeom prst="rect">
            <a:avLst/>
          </a:prstGeom>
          <a:solidFill>
            <a:schemeClr val="accent2">
              <a:alpha val="53999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09" name="Rectangle 481"/>
          <p:cNvSpPr>
            <a:spLocks noChangeArrowheads="1"/>
          </p:cNvSpPr>
          <p:nvPr/>
        </p:nvSpPr>
        <p:spPr bwMode="gray">
          <a:xfrm>
            <a:off x="661988" y="0"/>
            <a:ext cx="114300" cy="6872288"/>
          </a:xfrm>
          <a:prstGeom prst="rect">
            <a:avLst/>
          </a:prstGeom>
          <a:solidFill>
            <a:schemeClr val="accent2">
              <a:alpha val="37000"/>
            </a:schemeClr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0988" name="Rectangle 460"/>
          <p:cNvSpPr>
            <a:spLocks noGrp="1" noChangeArrowheads="1"/>
          </p:cNvSpPr>
          <p:nvPr>
            <p:ph type="title"/>
          </p:nvPr>
        </p:nvSpPr>
        <p:spPr bwMode="auto">
          <a:xfrm>
            <a:off x="1055688" y="65088"/>
            <a:ext cx="7958137" cy="101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5" name="Rectangle 461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0288" y="1163638"/>
            <a:ext cx="7961312" cy="536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0990" name="Rectangle 46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7913" y="6616700"/>
            <a:ext cx="21336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991" name="Rectangle 46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38825" y="6616700"/>
            <a:ext cx="28956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992" name="Rectangle 46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87825" y="6616700"/>
            <a:ext cx="661988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D1FAED25-ECC5-43D7-8640-B968C4625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1036" name="Oval 508"/>
          <p:cNvSpPr>
            <a:spLocks noChangeArrowheads="1"/>
          </p:cNvSpPr>
          <p:nvPr/>
        </p:nvSpPr>
        <p:spPr bwMode="gray">
          <a:xfrm>
            <a:off x="438150" y="1892300"/>
            <a:ext cx="619125" cy="614363"/>
          </a:xfrm>
          <a:prstGeom prst="ellipse">
            <a:avLst/>
          </a:prstGeom>
          <a:blipFill dpi="0" rotWithShape="1">
            <a:blip r:embed="rId14" cstate="print"/>
            <a:srcRect/>
            <a:stretch>
              <a:fillRect/>
            </a:stretch>
          </a:blipFill>
          <a:ln w="28575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39" name="Oval 511"/>
          <p:cNvSpPr>
            <a:spLocks noChangeArrowheads="1"/>
          </p:cNvSpPr>
          <p:nvPr/>
        </p:nvSpPr>
        <p:spPr bwMode="gray">
          <a:xfrm>
            <a:off x="442913" y="315913"/>
            <a:ext cx="603250" cy="596900"/>
          </a:xfrm>
          <a:prstGeom prst="ellipse">
            <a:avLst/>
          </a:prstGeom>
          <a:blipFill dpi="0" rotWithShape="1">
            <a:blip r:embed="rId15" cstate="print"/>
            <a:srcRect/>
            <a:stretch>
              <a:fillRect/>
            </a:stretch>
          </a:blipFill>
          <a:ln w="5715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1043" name="Oval 515"/>
          <p:cNvSpPr>
            <a:spLocks noChangeArrowheads="1"/>
          </p:cNvSpPr>
          <p:nvPr/>
        </p:nvSpPr>
        <p:spPr bwMode="gray">
          <a:xfrm>
            <a:off x="430213" y="1128713"/>
            <a:ext cx="603250" cy="593725"/>
          </a:xfrm>
          <a:prstGeom prst="ellipse">
            <a:avLst/>
          </a:prstGeom>
          <a:blipFill dpi="0" rotWithShape="1">
            <a:blip r:embed="rId16" cstate="print"/>
            <a:srcRect/>
            <a:stretch>
              <a:fillRect/>
            </a:stretch>
          </a:blipFill>
          <a:ln w="3810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2" r:id="rId1"/>
    <p:sldLayoutId id="2147484329" r:id="rId2"/>
    <p:sldLayoutId id="2147484330" r:id="rId3"/>
    <p:sldLayoutId id="2147484331" r:id="rId4"/>
    <p:sldLayoutId id="2147484332" r:id="rId5"/>
    <p:sldLayoutId id="2147484333" r:id="rId6"/>
    <p:sldLayoutId id="2147484334" r:id="rId7"/>
    <p:sldLayoutId id="2147484335" r:id="rId8"/>
    <p:sldLayoutId id="2147484336" r:id="rId9"/>
    <p:sldLayoutId id="2147484337" r:id="rId10"/>
    <p:sldLayoutId id="2147484338" r:id="rId11"/>
    <p:sldLayoutId id="2147484339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15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5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10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10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800"/>
                            </p:stCondLst>
                            <p:childTnLst>
                              <p:par>
                                <p:cTn id="28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500" fill="hold"/>
                                        <p:tgtEl>
                                          <p:spTgt spid="15100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31" dur="500" fill="hold"/>
                                        <p:tgtEl>
                                          <p:spTgt spid="15100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33" dur="500" fill="hold"/>
                                        <p:tgtEl>
                                          <p:spTgt spid="15100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6" presetClass="emph" presetSubtype="0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Scale>
                                      <p:cBhvr>
                                        <p:cTn id="35" dur="500" fill="hold"/>
                                        <p:tgtEl>
                                          <p:spTgt spid="15100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500" fill="hold"/>
                                        <p:tgtEl>
                                          <p:spTgt spid="15100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002" grpId="0" animBg="1"/>
      <p:bldP spid="151002" grpId="1" animBg="1"/>
      <p:bldP spid="151003" grpId="0" animBg="1"/>
      <p:bldP spid="151003" grpId="1" animBg="1"/>
      <p:bldP spid="151005" grpId="0" animBg="1"/>
      <p:bldP spid="151005" grpId="1" animBg="1"/>
      <p:bldP spid="151007" grpId="0" animBg="1"/>
      <p:bldP spid="151007" grpId="1" animBg="1"/>
      <p:bldP spid="151009" grpId="0" animBg="1"/>
      <p:bldP spid="151009" grpId="1" animBg="1"/>
      <p:bldP spid="150988" grpId="0"/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5000"/>
        <a:buFont typeface="Wingdings" pitchFamily="2" charset="2"/>
        <a:buChar char="£"/>
        <a:defRPr sz="32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5000"/>
        <a:buChar char="•"/>
        <a:defRPr sz="28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Char char="•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4F1309AA-30A2-45B1-8CC6-A0F882840A6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4" r:id="rId1"/>
    <p:sldLayoutId id="2147484345" r:id="rId2"/>
    <p:sldLayoutId id="2147484346" r:id="rId3"/>
    <p:sldLayoutId id="2147484347" r:id="rId4"/>
    <p:sldLayoutId id="2147484348" r:id="rId5"/>
    <p:sldLayoutId id="2147484349" r:id="rId6"/>
    <p:sldLayoutId id="2147484350" r:id="rId7"/>
    <p:sldLayoutId id="2147484351" r:id="rId8"/>
    <p:sldLayoutId id="2147484352" r:id="rId9"/>
    <p:sldLayoutId id="2147484353" r:id="rId10"/>
    <p:sldLayoutId id="2147484354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1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62000" y="2286000"/>
            <a:ext cx="8229600" cy="1143000"/>
          </a:xfrm>
        </p:spPr>
        <p:txBody>
          <a:bodyPr/>
          <a:lstStyle/>
          <a:p>
            <a:pPr eaLnBrk="1" hangingPunct="1"/>
            <a:r>
              <a:rPr lang="id-ID" sz="4000" dirty="0" smtClean="0">
                <a:solidFill>
                  <a:schemeClr val="tx1"/>
                </a:solidFill>
                <a:latin typeface="Garamond" pitchFamily="18" charset="0"/>
              </a:rPr>
              <a:t>P</a:t>
            </a:r>
            <a:r>
              <a:rPr lang="en-US" sz="4000" dirty="0" smtClean="0">
                <a:solidFill>
                  <a:schemeClr val="tx1"/>
                </a:solidFill>
                <a:latin typeface="Garamond" pitchFamily="18" charset="0"/>
              </a:rPr>
              <a:t>ROLOG</a:t>
            </a: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762000" y="12954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endParaRPr lang="en-US" sz="4600" baseline="0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aramond" pitchFamily="18" charset="0"/>
            </a:endParaRPr>
          </a:p>
        </p:txBody>
      </p:sp>
    </p:spTree>
  </p:cSld>
  <p:clrMapOvr>
    <a:masterClrMapping/>
  </p:clrMapOvr>
  <p:transition advTm="300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2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1524000"/>
            <a:ext cx="85344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0" dirty="0"/>
              <a:t>Prolog bisa digunakan untuk mencari kebenaran hubungan dari fakta-fakta di atas, pertama prolog digunakan untuk mengetahui hubungan antara bapak dengan anak, ibu dengan anak</a:t>
            </a:r>
            <a:r>
              <a:rPr lang="id-ID" sz="3200" b="0" dirty="0" smtClean="0"/>
              <a:t>,</a:t>
            </a:r>
          </a:p>
          <a:p>
            <a:endParaRPr lang="id-ID" sz="3200" dirty="0" smtClean="0"/>
          </a:p>
          <a:p>
            <a:r>
              <a:rPr lang="id-ID" sz="3200" i="1" dirty="0" smtClean="0"/>
              <a:t>	?- </a:t>
            </a:r>
            <a:r>
              <a:rPr lang="id-ID" sz="3200" i="1" dirty="0"/>
              <a:t>bapak(pandudewanata, arjuna).</a:t>
            </a:r>
            <a:endParaRPr lang="id-ID" sz="3200" dirty="0" smtClean="0"/>
          </a:p>
          <a:p>
            <a:endParaRPr lang="id-ID" sz="3200" b="0" dirty="0" smtClean="0"/>
          </a:p>
          <a:p>
            <a:r>
              <a:rPr lang="id-ID" sz="3200" b="0" dirty="0" smtClean="0"/>
              <a:t>akan </a:t>
            </a:r>
            <a:r>
              <a:rPr lang="id-ID" sz="3200" b="0" dirty="0"/>
              <a:t>menghasilkan nilai</a:t>
            </a:r>
            <a:endParaRPr lang="id-ID" sz="3200" dirty="0" smtClean="0"/>
          </a:p>
          <a:p>
            <a:endParaRPr lang="id-ID" sz="3200" i="1" dirty="0" smtClean="0"/>
          </a:p>
          <a:p>
            <a:r>
              <a:rPr lang="id-ID" sz="3200" i="1" dirty="0"/>
              <a:t>	</a:t>
            </a:r>
            <a:r>
              <a:rPr lang="id-ID" sz="3200" i="1" dirty="0" smtClean="0"/>
              <a:t>true</a:t>
            </a:r>
            <a:endParaRPr lang="id-ID" sz="3200" dirty="0" smtClean="0"/>
          </a:p>
          <a:p>
            <a:endParaRPr lang="id-ID" sz="3200" b="0" dirty="0" smtClean="0"/>
          </a:p>
          <a:p>
            <a:r>
              <a:rPr lang="id-ID" sz="3200" b="0" dirty="0" smtClean="0"/>
              <a:t>yang </a:t>
            </a:r>
            <a:r>
              <a:rPr lang="id-ID" sz="3200" b="0" dirty="0"/>
              <a:t>menyatakan bahwa ada hubungan pandudewanata sebagai bapak dari arjuna. 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1000" y="1600200"/>
            <a:ext cx="83058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i="1" dirty="0" smtClean="0"/>
              <a:t>Contoh lagi :</a:t>
            </a:r>
          </a:p>
          <a:p>
            <a:endParaRPr lang="id-ID" sz="3200" i="1" dirty="0" smtClean="0"/>
          </a:p>
          <a:p>
            <a:r>
              <a:rPr lang="id-ID" sz="3200" i="1" dirty="0" smtClean="0"/>
              <a:t>	?-</a:t>
            </a:r>
            <a:r>
              <a:rPr lang="id-ID" sz="3200" i="1" dirty="0"/>
              <a:t>ibu(madrim, bima</a:t>
            </a:r>
            <a:r>
              <a:rPr lang="id-ID" sz="3200" i="1" dirty="0" smtClean="0"/>
              <a:t>).</a:t>
            </a:r>
          </a:p>
          <a:p>
            <a:endParaRPr lang="id-ID" sz="3200" dirty="0" smtClean="0"/>
          </a:p>
          <a:p>
            <a:r>
              <a:rPr lang="id-ID" sz="3200" b="0" dirty="0"/>
              <a:t>Yang berarti apakah madrim merupakan ibu dari bima, maka prolog akan memberi </a:t>
            </a:r>
            <a:r>
              <a:rPr lang="id-ID" sz="3200" b="0" dirty="0" smtClean="0"/>
              <a:t>jawaban</a:t>
            </a:r>
          </a:p>
          <a:p>
            <a:endParaRPr lang="id-ID" sz="3200" dirty="0" smtClean="0"/>
          </a:p>
          <a:p>
            <a:r>
              <a:rPr lang="id-ID" sz="3200" i="1" dirty="0" smtClean="0"/>
              <a:t>	false</a:t>
            </a:r>
          </a:p>
          <a:p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1000" y="199767"/>
            <a:ext cx="8458200" cy="6329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0" dirty="0"/>
              <a:t>mungkin kita tidak hanya ingin menguji kebenaran pernyataan dengan jawaban true atau false, tetapi mungkin pertanyaannya adalah siapa saja anak dari pandudewanata </a:t>
            </a:r>
            <a:endParaRPr lang="id-ID" sz="3200" b="0" dirty="0" smtClean="0"/>
          </a:p>
          <a:p>
            <a:endParaRPr lang="id-ID" sz="3200" b="0" dirty="0"/>
          </a:p>
          <a:p>
            <a:r>
              <a:rPr lang="id-ID" sz="3200" b="0" dirty="0" smtClean="0"/>
              <a:t>misalnya</a:t>
            </a:r>
            <a:r>
              <a:rPr lang="id-ID" sz="3200" b="0" dirty="0"/>
              <a:t>, atau anak dari pandudewanata dari istri yang bernama madrimi. Penulisan dalam prolog sebagai berikut </a:t>
            </a:r>
            <a:r>
              <a:rPr lang="id-ID" sz="3200" b="0" dirty="0" smtClean="0"/>
              <a:t>:</a:t>
            </a:r>
          </a:p>
          <a:p>
            <a:endParaRPr lang="id-ID" sz="3200" dirty="0" smtClean="0"/>
          </a:p>
          <a:p>
            <a:r>
              <a:rPr lang="id-ID" sz="3200" i="1" dirty="0" smtClean="0"/>
              <a:t>	?-</a:t>
            </a:r>
            <a:r>
              <a:rPr lang="id-ID" sz="3200" i="1" dirty="0"/>
              <a:t>ibu(madrim, X</a:t>
            </a:r>
            <a:r>
              <a:rPr lang="id-ID" sz="3200" i="1" dirty="0" smtClean="0"/>
              <a:t>).</a:t>
            </a:r>
          </a:p>
          <a:p>
            <a:endParaRPr lang="id-ID" sz="3200" dirty="0" smtClean="0"/>
          </a:p>
          <a:p>
            <a:r>
              <a:rPr lang="id-ID" sz="3200" b="0" dirty="0"/>
              <a:t>Prolog akan memberitahukan agar nilai X agar pernyataan tersebut benar</a:t>
            </a:r>
            <a:endParaRPr lang="id-ID" sz="3200" dirty="0" smtClean="0"/>
          </a:p>
          <a:p>
            <a:endParaRPr lang="id-ID" sz="3200" i="1" dirty="0" smtClean="0"/>
          </a:p>
          <a:p>
            <a:r>
              <a:rPr lang="id-ID" sz="3200" i="1" dirty="0" smtClean="0"/>
              <a:t>	X </a:t>
            </a:r>
            <a:r>
              <a:rPr lang="id-ID" sz="3200" i="1" dirty="0"/>
              <a:t>= nakula</a:t>
            </a:r>
            <a:endParaRPr lang="id-ID" sz="3200" dirty="0" smtClean="0"/>
          </a:p>
          <a:p>
            <a:r>
              <a:rPr lang="id-ID" sz="3200" b="0" dirty="0" smtClean="0"/>
              <a:t>Kemudian </a:t>
            </a:r>
            <a:r>
              <a:rPr lang="id-ID" sz="3200" b="0" dirty="0"/>
              <a:t>dengan mengetikkan (;) semicolon, akan ditampilkan jawaban berikutnya yaitu.</a:t>
            </a:r>
            <a:endParaRPr lang="id-ID" sz="3200" dirty="0" smtClean="0"/>
          </a:p>
          <a:p>
            <a:endParaRPr lang="id-ID" sz="3200" i="1" dirty="0" smtClean="0"/>
          </a:p>
          <a:p>
            <a:r>
              <a:rPr lang="id-ID" sz="3200" i="1" dirty="0"/>
              <a:t>	</a:t>
            </a:r>
            <a:r>
              <a:rPr lang="id-ID" sz="3200" i="1" dirty="0" smtClean="0"/>
              <a:t>X </a:t>
            </a:r>
            <a:r>
              <a:rPr lang="id-ID" sz="3200" i="1" dirty="0"/>
              <a:t>= sadewa</a:t>
            </a:r>
            <a:r>
              <a:rPr lang="id-ID" sz="3200" i="1" dirty="0" smtClean="0"/>
              <a:t>.</a:t>
            </a:r>
          </a:p>
          <a:p>
            <a:endParaRPr lang="id-ID" sz="3200" dirty="0" smtClean="0"/>
          </a:p>
          <a:p>
            <a:r>
              <a:rPr lang="id-ID" sz="3200" b="0" dirty="0" smtClean="0"/>
              <a:t>Jika </a:t>
            </a:r>
            <a:r>
              <a:rPr lang="id-ID" sz="3200" b="0" dirty="0"/>
              <a:t>kita berusaha untuk mengetikkan semicolon kembali, prolog akan memberikan nilai </a:t>
            </a:r>
            <a:r>
              <a:rPr lang="id-ID" sz="3200" i="1" dirty="0"/>
              <a:t>false</a:t>
            </a:r>
            <a:r>
              <a:rPr lang="id-ID" sz="3200" b="0" dirty="0"/>
              <a:t>, yang berarti jawaban tidak ditemukan lagi.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28600" y="1524000"/>
            <a:ext cx="8686800" cy="46884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0" dirty="0"/>
              <a:t>Hal lain yang bisa dilakukan adalah mengetahui semua fakta yang memiliki predikat bapak misalnya dengan mengetikkan</a:t>
            </a:r>
            <a:endParaRPr lang="id-ID" sz="3200" dirty="0" smtClean="0"/>
          </a:p>
          <a:p>
            <a:endParaRPr lang="id-ID" sz="3200" i="1" dirty="0" smtClean="0"/>
          </a:p>
          <a:p>
            <a:r>
              <a:rPr lang="id-ID" sz="3200" i="1" dirty="0"/>
              <a:t>	</a:t>
            </a:r>
            <a:r>
              <a:rPr lang="id-ID" sz="3200" i="1" dirty="0" smtClean="0"/>
              <a:t>?-</a:t>
            </a:r>
            <a:r>
              <a:rPr lang="id-ID" sz="3200" i="1" dirty="0"/>
              <a:t>bapak(X,Y</a:t>
            </a:r>
            <a:r>
              <a:rPr lang="id-ID" sz="3200" i="1" dirty="0" smtClean="0"/>
              <a:t>).</a:t>
            </a:r>
          </a:p>
          <a:p>
            <a:endParaRPr lang="id-ID" sz="3200" dirty="0" smtClean="0"/>
          </a:p>
          <a:p>
            <a:r>
              <a:rPr lang="id-ID" sz="3200" b="0" dirty="0"/>
              <a:t>Prolog akan memberikan semua jawaban hubungan bapak antara X dan Y sebagai berikut :</a:t>
            </a:r>
            <a:endParaRPr lang="id-ID" sz="3200" dirty="0" smtClean="0"/>
          </a:p>
          <a:p>
            <a:endParaRPr lang="id-ID" sz="3200" i="1" dirty="0" smtClean="0"/>
          </a:p>
          <a:p>
            <a:r>
              <a:rPr lang="id-ID" sz="3200" i="1" dirty="0" smtClean="0"/>
              <a:t>	X </a:t>
            </a:r>
            <a:r>
              <a:rPr lang="id-ID" sz="3200" i="1" dirty="0"/>
              <a:t>= abiyasa,</a:t>
            </a:r>
            <a:br>
              <a:rPr lang="id-ID" sz="3200" i="1" dirty="0"/>
            </a:br>
            <a:r>
              <a:rPr lang="id-ID" sz="3200" i="1" dirty="0" smtClean="0"/>
              <a:t>	Y </a:t>
            </a:r>
            <a:r>
              <a:rPr lang="id-ID" sz="3200" i="1" dirty="0"/>
              <a:t>= pandudewanata;</a:t>
            </a:r>
            <a:br>
              <a:rPr lang="id-ID" sz="3200" i="1" dirty="0"/>
            </a:br>
            <a:r>
              <a:rPr lang="id-ID" sz="3200" i="1" dirty="0" smtClean="0"/>
              <a:t>	X </a:t>
            </a:r>
            <a:r>
              <a:rPr lang="id-ID" sz="3200" i="1" dirty="0"/>
              <a:t>= madra,</a:t>
            </a:r>
            <a:br>
              <a:rPr lang="id-ID" sz="3200" i="1" dirty="0"/>
            </a:br>
            <a:r>
              <a:rPr lang="id-ID" sz="3200" i="1" dirty="0" smtClean="0"/>
              <a:t>	Y </a:t>
            </a:r>
            <a:r>
              <a:rPr lang="id-ID" sz="3200" i="1" dirty="0"/>
              <a:t>= madrim</a:t>
            </a:r>
            <a:r>
              <a:rPr lang="id-ID" sz="3200" b="0" dirty="0"/>
              <a:t/>
            </a:r>
            <a:br>
              <a:rPr lang="id-ID" sz="3200" b="0" dirty="0"/>
            </a:br>
            <a:r>
              <a:rPr lang="id-ID" sz="3200" b="0" dirty="0" smtClean="0"/>
              <a:t>	… </a:t>
            </a:r>
            <a:r>
              <a:rPr lang="id-ID" sz="3200" b="0" dirty="0"/>
              <a:t>dan </a:t>
            </a:r>
            <a:r>
              <a:rPr lang="id-ID" sz="3200" b="0" dirty="0" smtClean="0"/>
              <a:t>seterusnya</a:t>
            </a:r>
          </a:p>
          <a:p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1524000"/>
            <a:ext cx="85344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0" dirty="0"/>
              <a:t>Sebagai contoh misalnya untuk mengetahui saudara kandung, kakek dan nenek sebagaimana pada fakta-fakta di atas.</a:t>
            </a:r>
            <a:endParaRPr lang="id-ID" sz="3200" dirty="0" smtClean="0"/>
          </a:p>
          <a:p>
            <a:endParaRPr lang="id-ID" sz="3200" b="0" dirty="0" smtClean="0"/>
          </a:p>
          <a:p>
            <a:r>
              <a:rPr lang="id-ID" sz="3200" b="0" dirty="0"/>
              <a:t>	</a:t>
            </a:r>
            <a:r>
              <a:rPr lang="id-ID" sz="3200" b="0" dirty="0" smtClean="0"/>
              <a:t>Saudara Kandung</a:t>
            </a:r>
          </a:p>
          <a:p>
            <a:endParaRPr lang="id-ID" sz="3200" dirty="0" smtClean="0"/>
          </a:p>
          <a:p>
            <a:r>
              <a:rPr lang="id-ID" sz="3200" b="0" dirty="0"/>
              <a:t>Saudara kandung di dapat jika terdapat hubungan bahwa dua orang memiliki bapak dan ibu yang sama, bentuk peraturan (rules) </a:t>
            </a:r>
            <a:r>
              <a:rPr lang="id-ID" sz="3200" b="0" dirty="0" smtClean="0"/>
              <a:t>nya sebagai </a:t>
            </a:r>
            <a:r>
              <a:rPr lang="id-ID" sz="3200" b="0" dirty="0"/>
              <a:t>berikut </a:t>
            </a:r>
            <a:endParaRPr lang="id-ID" sz="3200" b="0" dirty="0" smtClean="0"/>
          </a:p>
          <a:p>
            <a:endParaRPr lang="id-ID" sz="3200" b="0" dirty="0"/>
          </a:p>
          <a:p>
            <a:r>
              <a:rPr lang="id-ID" sz="3200" b="0" dirty="0" smtClean="0"/>
              <a:t>:</a:t>
            </a:r>
            <a:r>
              <a:rPr lang="id-ID" sz="3200" b="0" dirty="0"/>
              <a:t> </a:t>
            </a:r>
            <a:r>
              <a:rPr lang="id-ID" sz="3200" b="0" i="1" dirty="0"/>
              <a:t>saudarakandung(X,Y) :- ibu(M,X), bapak(F,X), ibu(M,Y), bapak(F,Y), </a:t>
            </a:r>
            <a:endParaRPr lang="id-ID" sz="3200" b="0" i="1" dirty="0" smtClean="0"/>
          </a:p>
          <a:p>
            <a:endParaRPr lang="id-ID" sz="3200" b="0" i="1" dirty="0"/>
          </a:p>
          <a:p>
            <a:r>
              <a:rPr lang="id-ID" sz="3200" b="0" dirty="0" smtClean="0"/>
              <a:t>dimana </a:t>
            </a:r>
            <a:r>
              <a:rPr lang="id-ID" sz="3200" b="0" i="1" dirty="0"/>
              <a:t>saudarakandung(X,Y) </a:t>
            </a:r>
            <a:r>
              <a:rPr lang="id-ID" sz="3200" b="0" dirty="0"/>
              <a:t>merupakan bagian kesimpulan (kepala) dan</a:t>
            </a:r>
            <a:r>
              <a:rPr lang="id-ID" sz="3200" b="0" i="1" dirty="0"/>
              <a:t> ibu(M,X), bapak(F,X), ibu(M,Y), bapak(F,Y) </a:t>
            </a:r>
            <a:r>
              <a:rPr lang="id-ID" sz="3200" b="0" dirty="0"/>
              <a:t>adalah bagian syarat(badan).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1000" y="1676400"/>
            <a:ext cx="8229600" cy="4360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0" dirty="0"/>
              <a:t>Sehingga ketika kita </a:t>
            </a:r>
            <a:r>
              <a:rPr lang="id-ID" sz="3200" b="0" dirty="0" smtClean="0"/>
              <a:t>mengetikkan</a:t>
            </a:r>
          </a:p>
          <a:p>
            <a:endParaRPr lang="id-ID" sz="3200" dirty="0" smtClean="0"/>
          </a:p>
          <a:p>
            <a:r>
              <a:rPr lang="id-ID" sz="3200" i="1" dirty="0" smtClean="0"/>
              <a:t>	?-</a:t>
            </a:r>
            <a:r>
              <a:rPr lang="id-ID" sz="3200" i="1" dirty="0"/>
              <a:t>saudarakandung(yudhistira,bima</a:t>
            </a:r>
            <a:r>
              <a:rPr lang="id-ID" sz="3200" i="1" dirty="0" smtClean="0"/>
              <a:t>).</a:t>
            </a:r>
          </a:p>
          <a:p>
            <a:endParaRPr lang="id-ID" sz="3200" dirty="0" smtClean="0"/>
          </a:p>
          <a:p>
            <a:r>
              <a:rPr lang="id-ID" sz="3200" b="0" dirty="0"/>
              <a:t>Prolog akan memberikan nilai true, karena bapak mereka adalah pandudewanata dan ibu mereka adalah kunthi</a:t>
            </a:r>
            <a:r>
              <a:rPr lang="id-ID" sz="3200" b="0" dirty="0" smtClean="0"/>
              <a:t>.</a:t>
            </a:r>
          </a:p>
          <a:p>
            <a:endParaRPr lang="id-ID" sz="3200" b="0" dirty="0"/>
          </a:p>
          <a:p>
            <a:r>
              <a:rPr lang="id-ID" sz="3200" b="0" dirty="0"/>
              <a:t>Sedangkan jika dituliskan </a:t>
            </a:r>
            <a:r>
              <a:rPr lang="id-ID" sz="3200" b="0" dirty="0" smtClean="0"/>
              <a:t>pertanyaan</a:t>
            </a:r>
          </a:p>
          <a:p>
            <a:r>
              <a:rPr lang="id-ID" sz="3200" dirty="0" smtClean="0"/>
              <a:t>	</a:t>
            </a:r>
          </a:p>
          <a:p>
            <a:r>
              <a:rPr lang="id-ID" sz="3200" i="1" dirty="0" smtClean="0"/>
              <a:t>	?-</a:t>
            </a:r>
            <a:r>
              <a:rPr lang="id-ID" sz="3200" i="1" dirty="0"/>
              <a:t>saudarakandung(yudhistira,nakula</a:t>
            </a:r>
            <a:r>
              <a:rPr lang="id-ID" sz="3200" i="1" dirty="0" smtClean="0"/>
              <a:t>).</a:t>
            </a:r>
          </a:p>
          <a:p>
            <a:endParaRPr lang="id-ID" sz="3200" dirty="0" smtClean="0"/>
          </a:p>
          <a:p>
            <a:r>
              <a:rPr lang="id-ID" sz="3200" b="0" dirty="0"/>
              <a:t>Prolog akan memberikan nilai false, keduanya memiliki bapak yang sama tetapi ibu mereka berbeda.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1000" y="1524000"/>
            <a:ext cx="8382000" cy="37035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0" dirty="0"/>
              <a:t>Berdasarkan hal tersebut juga, bisa diketahui siapa saja yang bersaudara kandung, misalnya kita ingin mengetahui dari fakta-fakta tersebut siapa saja saudara kandung dari </a:t>
            </a:r>
            <a:r>
              <a:rPr lang="id-ID" sz="3200" b="0" dirty="0" smtClean="0"/>
              <a:t>arjuna</a:t>
            </a:r>
          </a:p>
          <a:p>
            <a:endParaRPr lang="id-ID" sz="3200" dirty="0" smtClean="0"/>
          </a:p>
          <a:p>
            <a:r>
              <a:rPr lang="id-ID" sz="3200" i="1" dirty="0" smtClean="0"/>
              <a:t>	?-</a:t>
            </a:r>
            <a:r>
              <a:rPr lang="id-ID" sz="3200" i="1" dirty="0"/>
              <a:t>saudarakandung(arjuna,X</a:t>
            </a:r>
            <a:r>
              <a:rPr lang="id-ID" sz="3200" i="1" dirty="0" smtClean="0"/>
              <a:t>).</a:t>
            </a:r>
          </a:p>
          <a:p>
            <a:endParaRPr lang="id-ID" sz="3200" dirty="0" smtClean="0"/>
          </a:p>
          <a:p>
            <a:r>
              <a:rPr lang="id-ID" sz="3200" i="1" dirty="0" smtClean="0"/>
              <a:t>Jawabannya :</a:t>
            </a:r>
          </a:p>
          <a:p>
            <a:endParaRPr lang="id-ID" sz="3200" i="1" dirty="0"/>
          </a:p>
          <a:p>
            <a:r>
              <a:rPr lang="id-ID" sz="3200" i="1" dirty="0" smtClean="0"/>
              <a:t>	X </a:t>
            </a:r>
            <a:r>
              <a:rPr lang="id-ID" sz="3200" i="1" dirty="0"/>
              <a:t>= yudhistira;</a:t>
            </a:r>
            <a:br>
              <a:rPr lang="id-ID" sz="3200" i="1" dirty="0"/>
            </a:br>
            <a:r>
              <a:rPr lang="id-ID" sz="3200" i="1" dirty="0" smtClean="0"/>
              <a:t>	X </a:t>
            </a:r>
            <a:r>
              <a:rPr lang="id-ID" sz="3200" i="1" dirty="0"/>
              <a:t>= bima;</a:t>
            </a:r>
            <a:br>
              <a:rPr lang="id-ID" sz="3200" i="1" dirty="0"/>
            </a:br>
            <a:r>
              <a:rPr lang="id-ID" sz="3200" i="1" dirty="0" smtClean="0"/>
              <a:t>	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1000" y="1600200"/>
            <a:ext cx="8382000" cy="46884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0" dirty="0"/>
              <a:t>Begitu juga dengan hubungan kakek dan cucu, kakek adalah bapak dari bapak kandung atau bapak dari ibu kandung, sehingga peraturan tersebut ditulis sebagai berikut </a:t>
            </a:r>
            <a:r>
              <a:rPr lang="id-ID" sz="3200" b="0" dirty="0" smtClean="0"/>
              <a:t>:</a:t>
            </a:r>
          </a:p>
          <a:p>
            <a:endParaRPr lang="id-ID" sz="3200" dirty="0" smtClean="0"/>
          </a:p>
          <a:p>
            <a:r>
              <a:rPr lang="id-ID" sz="3200" i="1" dirty="0" smtClean="0"/>
              <a:t>	Kakek(X,Y</a:t>
            </a:r>
            <a:r>
              <a:rPr lang="id-ID" sz="3200" i="1" dirty="0"/>
              <a:t>) :- bapak(X,S), bapak(S, Y) ; bapak(X, T), ibu(T,Y</a:t>
            </a:r>
            <a:r>
              <a:rPr lang="id-ID" sz="3200" i="1" dirty="0" smtClean="0"/>
              <a:t>).</a:t>
            </a:r>
          </a:p>
          <a:p>
            <a:endParaRPr lang="id-ID" sz="3200" dirty="0" smtClean="0"/>
          </a:p>
          <a:p>
            <a:r>
              <a:rPr lang="id-ID" sz="3200" b="0" dirty="0"/>
              <a:t>Semicolon memiliki arti “atau</a:t>
            </a:r>
            <a:r>
              <a:rPr lang="id-ID" sz="3200" b="0" dirty="0" smtClean="0"/>
              <a:t>”.</a:t>
            </a:r>
          </a:p>
          <a:p>
            <a:endParaRPr lang="id-ID" sz="3200" dirty="0" smtClean="0"/>
          </a:p>
          <a:p>
            <a:r>
              <a:rPr lang="id-ID" sz="3200" b="0" dirty="0" smtClean="0"/>
              <a:t>	Contoh </a:t>
            </a:r>
            <a:r>
              <a:rPr lang="id-ID" sz="3200" i="1" dirty="0"/>
              <a:t>?-kakek(X,parikesit</a:t>
            </a:r>
            <a:r>
              <a:rPr lang="id-ID" sz="3200" i="1" dirty="0" smtClean="0"/>
              <a:t>).</a:t>
            </a:r>
          </a:p>
          <a:p>
            <a:endParaRPr lang="id-ID" sz="3200" dirty="0" smtClean="0"/>
          </a:p>
          <a:p>
            <a:r>
              <a:rPr lang="id-ID" sz="3200" b="0" dirty="0" smtClean="0"/>
              <a:t>	Prolog </a:t>
            </a:r>
            <a:r>
              <a:rPr lang="id-ID" sz="3200" b="0" dirty="0"/>
              <a:t>akan memberikan </a:t>
            </a:r>
            <a:r>
              <a:rPr lang="id-ID" sz="3200" b="0" dirty="0" smtClean="0"/>
              <a:t>jawaban</a:t>
            </a:r>
          </a:p>
          <a:p>
            <a:endParaRPr lang="id-ID" sz="3200" dirty="0" smtClean="0"/>
          </a:p>
          <a:p>
            <a:r>
              <a:rPr lang="id-ID" sz="3200" i="1" dirty="0" smtClean="0"/>
              <a:t>	X </a:t>
            </a:r>
            <a:r>
              <a:rPr lang="id-ID" sz="3200" i="1" dirty="0"/>
              <a:t>= wirata</a:t>
            </a:r>
            <a:r>
              <a:rPr lang="id-ID" sz="3200" i="1" dirty="0" smtClean="0"/>
              <a:t>;</a:t>
            </a:r>
          </a:p>
          <a:p>
            <a:r>
              <a:rPr lang="id-ID" sz="3200" i="1" dirty="0" smtClean="0"/>
              <a:t>	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>
                <a:solidFill>
                  <a:srgbClr val="7B9899"/>
                </a:solidFill>
              </a:rPr>
              <a:t>JENIS KALIMAT PADA PROLOG</a:t>
            </a:r>
            <a:endParaRPr lang="id-ID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676400"/>
            <a:ext cx="8153400" cy="44958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dirty="0" smtClean="0"/>
              <a:t>1.    </a:t>
            </a:r>
            <a:r>
              <a:rPr lang="en-US" sz="2800" b="1" dirty="0" smtClean="0"/>
              <a:t>FAKTA</a:t>
            </a:r>
            <a:r>
              <a:rPr lang="en-US" sz="2800" dirty="0" smtClean="0"/>
              <a:t> 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Berbentuk</a:t>
            </a:r>
            <a:r>
              <a:rPr lang="en-US" sz="2800" dirty="0" smtClean="0"/>
              <a:t> </a:t>
            </a:r>
            <a:r>
              <a:rPr lang="en-US" sz="2800" dirty="0" err="1" smtClean="0"/>
              <a:t>proposisi</a:t>
            </a:r>
            <a:r>
              <a:rPr lang="en-US" sz="2800" dirty="0" smtClean="0"/>
              <a:t> : P</a:t>
            </a:r>
            <a:r>
              <a:rPr lang="en-US" sz="2800" baseline="-25000" dirty="0" smtClean="0"/>
              <a:t>I</a:t>
            </a:r>
            <a:r>
              <a:rPr lang="en-US" sz="2800" dirty="0" smtClean="0"/>
              <a:t>(t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,…, t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)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dirty="0" smtClean="0"/>
              <a:t>	   </a:t>
            </a:r>
            <a:r>
              <a:rPr lang="en-US" sz="2800" dirty="0" err="1" smtClean="0"/>
              <a:t>t</a:t>
            </a:r>
            <a:r>
              <a:rPr lang="en-US" sz="2800" baseline="-25000" dirty="0" err="1" smtClean="0"/>
              <a:t>i</a:t>
            </a:r>
            <a:r>
              <a:rPr lang="en-US" sz="2800" baseline="-250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term, </a:t>
            </a:r>
            <a:r>
              <a:rPr lang="en-US" sz="2800" dirty="0" err="1" smtClean="0"/>
              <a:t>jenis</a:t>
            </a:r>
            <a:r>
              <a:rPr lang="en-US" sz="2800" dirty="0" smtClean="0"/>
              <a:t> </a:t>
            </a:r>
            <a:r>
              <a:rPr lang="en-US" sz="2800" dirty="0" err="1" smtClean="0"/>
              <a:t>konstanta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   	</a:t>
            </a:r>
            <a:r>
              <a:rPr lang="en-US" sz="2800" dirty="0" err="1" smtClean="0"/>
              <a:t>variabel</a:t>
            </a:r>
            <a:r>
              <a:rPr lang="en-US" sz="2800" dirty="0" smtClean="0"/>
              <a:t>,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n≥0, </a:t>
            </a:r>
            <a:r>
              <a:rPr lang="en-US" sz="2800" dirty="0" err="1" smtClean="0"/>
              <a:t>dan</a:t>
            </a:r>
            <a:r>
              <a:rPr lang="en-US" sz="2800" dirty="0" smtClean="0"/>
              <a:t> P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	</a:t>
            </a:r>
            <a:r>
              <a:rPr lang="en-US" sz="2800" dirty="0" err="1" smtClean="0"/>
              <a:t>predikat</a:t>
            </a:r>
            <a:endParaRPr lang="en-US" sz="2800" dirty="0" smtClean="0"/>
          </a:p>
          <a:p>
            <a:pPr marL="609600" indent="-609600" eaLnBrk="1" hangingPunct="1">
              <a:buFont typeface="Wingdings" pitchFamily="2" charset="2"/>
              <a:buNone/>
            </a:pPr>
            <a:endParaRPr lang="en-US" sz="2800" dirty="0" smtClean="0"/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uantifier</a:t>
            </a:r>
            <a:endParaRPr lang="en-US" sz="2800" dirty="0" smtClean="0"/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dirty="0" smtClean="0"/>
              <a:t>		For some, </a:t>
            </a:r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suka</a:t>
            </a:r>
            <a:r>
              <a:rPr lang="en-US" sz="2800" dirty="0" smtClean="0"/>
              <a:t>(</a:t>
            </a:r>
            <a:r>
              <a:rPr lang="en-US" sz="2800" dirty="0" err="1" smtClean="0"/>
              <a:t>ali</a:t>
            </a:r>
            <a:r>
              <a:rPr lang="en-US" sz="2800" dirty="0" smtClean="0"/>
              <a:t>, </a:t>
            </a:r>
            <a:r>
              <a:rPr lang="en-US" sz="2800" dirty="0" err="1" smtClean="0"/>
              <a:t>kue</a:t>
            </a:r>
            <a:r>
              <a:rPr lang="en-US" sz="2800" dirty="0" smtClean="0"/>
              <a:t>)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dirty="0" smtClean="0"/>
              <a:t>		For all, </a:t>
            </a:r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suka</a:t>
            </a:r>
            <a:r>
              <a:rPr lang="en-US" sz="2800" dirty="0" smtClean="0"/>
              <a:t>(</a:t>
            </a:r>
            <a:r>
              <a:rPr lang="en-US" sz="2800" dirty="0" err="1" smtClean="0"/>
              <a:t>ali</a:t>
            </a:r>
            <a:r>
              <a:rPr lang="en-US" sz="2800" dirty="0" smtClean="0"/>
              <a:t>, _)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US" sz="2800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2400" dirty="0" smtClean="0">
                <a:solidFill>
                  <a:srgbClr val="7B9899"/>
                </a:solidFill>
              </a:rPr>
              <a:t>JENIS KALIMAT PADA </a:t>
            </a:r>
            <a:r>
              <a:rPr lang="en-GB" sz="2400" dirty="0" smtClean="0">
                <a:solidFill>
                  <a:srgbClr val="7B9899"/>
                </a:solidFill>
              </a:rPr>
              <a:t>PROLOG</a:t>
            </a:r>
            <a:r>
              <a:rPr lang="id-ID" sz="2400" dirty="0" smtClean="0">
                <a:solidFill>
                  <a:srgbClr val="7B9899"/>
                </a:solidFill>
              </a:rPr>
              <a:t> (lanjutan)</a:t>
            </a:r>
            <a:endParaRPr lang="id-ID" sz="2400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 rtlCol="0">
            <a:normAutofit/>
          </a:bodyPr>
          <a:lstStyle/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dirty="0" smtClean="0"/>
              <a:t>2. </a:t>
            </a:r>
            <a:r>
              <a:rPr lang="en-US" sz="2000" b="1" dirty="0" smtClean="0"/>
              <a:t>ATURAN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b="1" dirty="0" smtClean="0"/>
              <a:t>    </a:t>
            </a:r>
            <a:r>
              <a:rPr lang="en-US" sz="2000" dirty="0" err="1" smtClean="0"/>
              <a:t>Berbentuk</a:t>
            </a:r>
            <a:r>
              <a:rPr lang="en-US" sz="2000" dirty="0" smtClean="0"/>
              <a:t> </a:t>
            </a:r>
            <a:r>
              <a:rPr lang="en-US" sz="2000" dirty="0" err="1" smtClean="0"/>
              <a:t>kalimat</a:t>
            </a:r>
            <a:r>
              <a:rPr lang="en-US" sz="2000" dirty="0" smtClean="0"/>
              <a:t> : 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dirty="0" smtClean="0"/>
              <a:t>		if A then B   yang </a:t>
            </a:r>
            <a:r>
              <a:rPr lang="en-US" sz="2000" dirty="0" err="1" smtClean="0"/>
              <a:t>ditulis</a:t>
            </a:r>
            <a:r>
              <a:rPr lang="en-US" sz="2000" dirty="0" smtClean="0"/>
              <a:t> B :- A.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dirty="0" smtClean="0"/>
              <a:t>      </a:t>
            </a:r>
            <a:r>
              <a:rPr lang="en-US" sz="2000" dirty="0" err="1" smtClean="0"/>
              <a:t>dimana</a:t>
            </a:r>
            <a:r>
              <a:rPr lang="en-US" sz="2000" dirty="0" smtClean="0"/>
              <a:t> :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dirty="0" smtClean="0"/>
              <a:t>	   - A, B </a:t>
            </a:r>
            <a:r>
              <a:rPr lang="en-US" sz="2000" dirty="0" err="1" smtClean="0"/>
              <a:t>kalimat</a:t>
            </a:r>
            <a:r>
              <a:rPr lang="en-US" sz="2000" dirty="0" smtClean="0"/>
              <a:t> </a:t>
            </a:r>
            <a:r>
              <a:rPr lang="en-US" sz="2000" dirty="0" err="1" smtClean="0"/>
              <a:t>berupa</a:t>
            </a:r>
            <a:r>
              <a:rPr lang="en-US" sz="2000" dirty="0" smtClean="0"/>
              <a:t> </a:t>
            </a:r>
            <a:r>
              <a:rPr lang="en-US" sz="2000" dirty="0" err="1" smtClean="0"/>
              <a:t>proposisi</a:t>
            </a:r>
            <a:endParaRPr lang="en-US" sz="2000" dirty="0" smtClean="0"/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dirty="0" smtClean="0"/>
              <a:t>	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000" dirty="0" smtClean="0"/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000" dirty="0" smtClean="0"/>
              <a:t>	</a:t>
            </a:r>
            <a:r>
              <a:rPr lang="en-US" sz="2000" dirty="0" err="1" smtClean="0"/>
              <a:t>Kuantifier</a:t>
            </a:r>
            <a:r>
              <a:rPr lang="en-US" sz="2000" dirty="0" smtClean="0"/>
              <a:t> : FOR  ALL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000" dirty="0" smtClean="0"/>
              <a:t>	</a:t>
            </a:r>
            <a:r>
              <a:rPr lang="en-US" sz="2000" dirty="0" err="1" smtClean="0"/>
              <a:t>Perluasannya</a:t>
            </a:r>
            <a:r>
              <a:rPr lang="en-US" sz="2000" dirty="0" smtClean="0"/>
              <a:t> :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000" dirty="0" smtClean="0"/>
              <a:t>	if (A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and A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and … and A</a:t>
            </a:r>
            <a:r>
              <a:rPr lang="en-US" sz="2000" baseline="-25000" dirty="0" smtClean="0"/>
              <a:t>n</a:t>
            </a:r>
            <a:r>
              <a:rPr lang="en-US" sz="2000" dirty="0" smtClean="0"/>
              <a:t>) then B </a:t>
            </a:r>
            <a:r>
              <a:rPr lang="en-US" sz="2000" dirty="0" err="1" smtClean="0"/>
              <a:t>ditulis</a:t>
            </a:r>
            <a:r>
              <a:rPr lang="en-US" sz="2000" dirty="0" smtClean="0"/>
              <a:t> </a:t>
            </a:r>
            <a:r>
              <a:rPr lang="en-US" sz="2000" dirty="0" err="1" smtClean="0"/>
              <a:t>menjadi</a:t>
            </a:r>
            <a:endParaRPr lang="en-US" sz="2000" dirty="0" smtClean="0"/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000" dirty="0" smtClean="0"/>
              <a:t>      	B :- A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, A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, …, A</a:t>
            </a:r>
            <a:r>
              <a:rPr lang="en-US" sz="2000" baseline="-25000" dirty="0" smtClean="0"/>
              <a:t>n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000" dirty="0" smtClean="0"/>
              <a:t>	(if A</a:t>
            </a:r>
            <a:r>
              <a:rPr lang="en-US" sz="2000" baseline="-25000" dirty="0" smtClean="0"/>
              <a:t>1 </a:t>
            </a:r>
            <a:r>
              <a:rPr lang="en-US" sz="2000" dirty="0" smtClean="0"/>
              <a:t>then B) or (if A</a:t>
            </a:r>
            <a:r>
              <a:rPr lang="en-US" sz="2000" baseline="-25000" dirty="0" smtClean="0"/>
              <a:t>2 </a:t>
            </a:r>
            <a:r>
              <a:rPr lang="en-US" sz="2000" dirty="0" smtClean="0"/>
              <a:t>then B) </a:t>
            </a:r>
            <a:r>
              <a:rPr lang="en-US" sz="2000" dirty="0" err="1" smtClean="0"/>
              <a:t>ditulis</a:t>
            </a:r>
            <a:r>
              <a:rPr lang="en-US" sz="2000" dirty="0" smtClean="0"/>
              <a:t>  </a:t>
            </a:r>
            <a:r>
              <a:rPr lang="en-US" sz="2000" dirty="0" err="1" smtClean="0"/>
              <a:t>menjadi</a:t>
            </a:r>
            <a:endParaRPr lang="en-US" sz="2000" dirty="0" smtClean="0"/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000" dirty="0" smtClean="0"/>
              <a:t>      	B :- A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.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sz="2000" dirty="0" smtClean="0"/>
              <a:t>		B :- A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.</a:t>
            </a:r>
            <a:endParaRPr lang="en-US" sz="2000" b="1" dirty="0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3048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4400" dirty="0" smtClean="0"/>
              <a:t>Definisi</a:t>
            </a:r>
            <a:r>
              <a:rPr lang="id-ID" sz="4400" baseline="0" dirty="0" smtClean="0"/>
              <a:t> </a:t>
            </a:r>
            <a:r>
              <a:rPr lang="id-ID" sz="6000" baseline="0" dirty="0" smtClean="0"/>
              <a:t>Prolog</a:t>
            </a:r>
            <a:endParaRPr lang="id-ID" sz="4400" baseline="0" dirty="0" smtClean="0"/>
          </a:p>
          <a:p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1676400"/>
            <a:ext cx="8153400" cy="3211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0" dirty="0"/>
              <a:t>Prolog kependekan dari Programming of Logic adalah bahasa pemrograman logika atau di sebut juga sebagai bahasa non-procedural. </a:t>
            </a:r>
            <a:endParaRPr lang="id-ID" sz="3200" b="0" dirty="0" smtClean="0"/>
          </a:p>
          <a:p>
            <a:endParaRPr lang="id-ID" sz="3200" b="0" dirty="0"/>
          </a:p>
          <a:p>
            <a:r>
              <a:rPr lang="id-ID" sz="3200" b="0" dirty="0" smtClean="0"/>
              <a:t>Namanya </a:t>
            </a:r>
            <a:r>
              <a:rPr lang="id-ID" sz="3200" b="0" dirty="0"/>
              <a:t>diambil dari bahasa Perancis </a:t>
            </a:r>
            <a:r>
              <a:rPr lang="id-ID" sz="3200" b="0" dirty="0" smtClean="0"/>
              <a:t>yaitu</a:t>
            </a:r>
            <a:r>
              <a:rPr lang="id-ID" sz="3200" b="0" baseline="0" dirty="0" smtClean="0"/>
              <a:t> </a:t>
            </a:r>
            <a:r>
              <a:rPr lang="id-ID" sz="3200" b="0" i="1" dirty="0" smtClean="0"/>
              <a:t>programmation </a:t>
            </a:r>
            <a:r>
              <a:rPr lang="id-ID" sz="3200" b="0" i="1" dirty="0"/>
              <a:t>en </a:t>
            </a:r>
            <a:r>
              <a:rPr lang="id-ID" sz="3200" b="0" i="1" dirty="0" smtClean="0"/>
              <a:t>logique </a:t>
            </a:r>
            <a:r>
              <a:rPr lang="id-ID" sz="3200" b="0" dirty="0" smtClean="0"/>
              <a:t>(</a:t>
            </a:r>
            <a:r>
              <a:rPr lang="id-ID" sz="3200" b="0" dirty="0"/>
              <a:t>pemrograman logika). </a:t>
            </a:r>
            <a:endParaRPr lang="id-ID" sz="3200" b="0" dirty="0" smtClean="0"/>
          </a:p>
          <a:p>
            <a:endParaRPr lang="id-ID" sz="3200" b="0" dirty="0" smtClean="0"/>
          </a:p>
          <a:p>
            <a:r>
              <a:rPr lang="id-ID" sz="3200" b="0" dirty="0" smtClean="0"/>
              <a:t>Bahasa </a:t>
            </a:r>
            <a:r>
              <a:rPr lang="id-ID" sz="3200" b="0" dirty="0"/>
              <a:t>ini diciptakan oleh Alain Colmerauer dan Robert Kowalski sekitar tahun 1972 dalam upaya untuk menciptakan suatu bahasa pemrograman yang memungkinkan pernyataan </a:t>
            </a:r>
            <a:r>
              <a:rPr lang="id-ID" sz="3200" b="0" dirty="0" smtClean="0"/>
              <a:t>logik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3"/>
          <p:cNvGraphicFramePr>
            <a:graphicFrameLocks noGrp="1" noChangeAspect="1"/>
          </p:cNvGraphicFramePr>
          <p:nvPr/>
        </p:nvGraphicFramePr>
        <p:xfrm>
          <a:off x="1906588" y="1527175"/>
          <a:ext cx="5294312" cy="4572000"/>
        </p:xfrm>
        <a:graphic>
          <a:graphicData uri="http://schemas.openxmlformats.org/presentationml/2006/ole">
            <p:oleObj spid="_x0000_s1026" name="Visio" r:id="rId3" imgW="5864047" imgH="5063947" progId="Visio.Drawing.11">
              <p:embed/>
            </p:oleObj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>
            <a:normAutofit/>
          </a:bodyPr>
          <a:lstStyle/>
          <a:p>
            <a:r>
              <a:rPr lang="en-GB" sz="2400" dirty="0" smtClean="0">
                <a:solidFill>
                  <a:srgbClr val="7B9899"/>
                </a:solidFill>
              </a:rPr>
              <a:t>D</a:t>
            </a:r>
            <a:r>
              <a:rPr lang="id-ID" sz="2400" dirty="0" smtClean="0">
                <a:solidFill>
                  <a:srgbClr val="7B9899"/>
                </a:solidFill>
              </a:rPr>
              <a:t>iketahui Silsilah Keluarga di bawah ini :</a:t>
            </a:r>
            <a:endParaRPr lang="id-ID" sz="2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600"/>
            <a:ext cx="3733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dirty="0" err="1" smtClean="0"/>
              <a:t>Buatlah</a:t>
            </a:r>
            <a:r>
              <a:rPr lang="en-US" dirty="0" smtClean="0"/>
              <a:t> FAKTA </a:t>
            </a:r>
            <a:r>
              <a:rPr lang="en-US" dirty="0" err="1" smtClean="0"/>
              <a:t>dari</a:t>
            </a:r>
            <a:r>
              <a:rPr lang="en-US" dirty="0" smtClean="0"/>
              <a:t>:</a:t>
            </a:r>
          </a:p>
          <a:p>
            <a:pPr eaLnBrk="1" hangingPunct="1"/>
            <a:r>
              <a:rPr lang="en-US" dirty="0" smtClean="0"/>
              <a:t>Ayah</a:t>
            </a:r>
          </a:p>
          <a:p>
            <a:pPr eaLnBrk="1" hangingPunct="1"/>
            <a:r>
              <a:rPr lang="en-US" dirty="0" err="1" smtClean="0"/>
              <a:t>Ibu</a:t>
            </a:r>
            <a:endParaRPr lang="en-US" dirty="0" smtClean="0"/>
          </a:p>
          <a:p>
            <a:pPr eaLnBrk="1" hangingPunct="1"/>
            <a:r>
              <a:rPr lang="en-US" dirty="0" err="1" smtClean="0"/>
              <a:t>Suami</a:t>
            </a:r>
            <a:endParaRPr lang="en-US" dirty="0" smtClean="0"/>
          </a:p>
          <a:p>
            <a:pPr eaLnBrk="1" hangingPunct="1"/>
            <a:r>
              <a:rPr lang="en-US" dirty="0" err="1" smtClean="0"/>
              <a:t>Istri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GB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876800" y="1219200"/>
            <a:ext cx="37338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3200" b="0" dirty="0" err="1"/>
              <a:t>Buatlah</a:t>
            </a:r>
            <a:r>
              <a:rPr lang="en-US" sz="3200" b="0" dirty="0"/>
              <a:t> RULE </a:t>
            </a:r>
            <a:r>
              <a:rPr lang="en-US" sz="3200" b="0" dirty="0" err="1"/>
              <a:t>dari</a:t>
            </a:r>
            <a:r>
              <a:rPr lang="en-US" sz="3200" b="0" dirty="0"/>
              <a:t>: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Kakek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Nenek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Kakek</a:t>
            </a:r>
            <a:r>
              <a:rPr lang="en-US" sz="3200" b="0" dirty="0"/>
              <a:t> </a:t>
            </a:r>
            <a:r>
              <a:rPr lang="en-US" sz="3200" b="0" dirty="0" err="1"/>
              <a:t>Buyut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Nenek</a:t>
            </a:r>
            <a:r>
              <a:rPr lang="en-US" sz="3200" b="0" dirty="0"/>
              <a:t> </a:t>
            </a:r>
            <a:r>
              <a:rPr lang="en-US" sz="3200" b="0" dirty="0" err="1"/>
              <a:t>Buyut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Sepupu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Ponakan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Cucu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Saudara</a:t>
            </a:r>
            <a:r>
              <a:rPr lang="en-US" sz="3200" b="0" dirty="0"/>
              <a:t> </a:t>
            </a:r>
            <a:r>
              <a:rPr lang="en-US" sz="3200" b="0" dirty="0" err="1"/>
              <a:t>Ipar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Mertua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Menantu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en-US" sz="3200" b="0" dirty="0" err="1"/>
              <a:t>Saudara</a:t>
            </a:r>
            <a:r>
              <a:rPr lang="en-US" sz="3200" b="0" dirty="0"/>
              <a:t> </a:t>
            </a:r>
            <a:r>
              <a:rPr lang="en-US" sz="3200" b="0" dirty="0" err="1"/>
              <a:t>kandung</a:t>
            </a:r>
            <a:endParaRPr lang="en-US" sz="3200" b="0" dirty="0"/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endParaRPr lang="en-GB" sz="3200" b="0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>
            <a:normAutofit/>
          </a:bodyPr>
          <a:lstStyle/>
          <a:p>
            <a:r>
              <a:rPr lang="en-GB" sz="2000" b="1" dirty="0" smtClean="0">
                <a:solidFill>
                  <a:srgbClr val="7B9899"/>
                </a:solidFill>
              </a:rPr>
              <a:t>B</a:t>
            </a:r>
            <a:r>
              <a:rPr lang="id-ID" sz="2000" b="1" dirty="0" smtClean="0">
                <a:solidFill>
                  <a:srgbClr val="7B9899"/>
                </a:solidFill>
              </a:rPr>
              <a:t>uatlah fakta dan rule dari silsilah keluarga di atas :</a:t>
            </a:r>
            <a:endParaRPr lang="id-ID" sz="2000" b="1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57200" y="2133600"/>
            <a:ext cx="8001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600" b="0" dirty="0"/>
              <a:t>Algoritma dari prolog terdiri dari logika dan kontrol, logika terdiri dari fakta dan peraturan sedangkan kontrol cara sebuah algoritma untuk diterapkan pada sebuah peraturan. </a:t>
            </a:r>
            <a:endParaRPr lang="id-ID" sz="3600" b="0" dirty="0" smtClean="0"/>
          </a:p>
          <a:p>
            <a:endParaRPr lang="id-ID" sz="36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304800"/>
            <a:ext cx="8534400" cy="5642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FAKTA DAN PERATURAN (FACT AND RULES)</a:t>
            </a:r>
            <a:endParaRPr lang="en-US" sz="2800" dirty="0" smtClean="0"/>
          </a:p>
          <a:p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600200"/>
            <a:ext cx="8229600" cy="4360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0" dirty="0"/>
              <a:t>Fakta </a:t>
            </a:r>
            <a:r>
              <a:rPr lang="id-ID" sz="3200" b="0" dirty="0" smtClean="0"/>
              <a:t>adalah </a:t>
            </a:r>
            <a:r>
              <a:rPr lang="id-ID" sz="3200" b="0" dirty="0"/>
              <a:t>satu unit informasi yang selalu bernilai </a:t>
            </a:r>
            <a:r>
              <a:rPr lang="id-ID" sz="3200" b="0" dirty="0" smtClean="0"/>
              <a:t>benar</a:t>
            </a:r>
            <a:r>
              <a:rPr lang="id-ID" sz="3200" b="0" dirty="0"/>
              <a:t>.</a:t>
            </a:r>
            <a:endParaRPr lang="id-ID" sz="3200" b="0" dirty="0" smtClean="0"/>
          </a:p>
          <a:p>
            <a:endParaRPr lang="id-ID" sz="3200" b="0" dirty="0"/>
          </a:p>
          <a:p>
            <a:r>
              <a:rPr lang="id-ID" sz="3200" b="0" dirty="0" smtClean="0"/>
              <a:t>Peraturan </a:t>
            </a:r>
            <a:r>
              <a:rPr lang="id-ID" sz="3200" b="0" dirty="0"/>
              <a:t>merupakan suatu pernyataan yang mengungkap sebuah hubungan diantara fakta-fakta dengan implikasi logika </a:t>
            </a:r>
            <a:r>
              <a:rPr lang="id-ID" sz="3200" b="0" dirty="0" smtClean="0"/>
              <a:t>:-.</a:t>
            </a:r>
          </a:p>
          <a:p>
            <a:r>
              <a:rPr lang="id-ID" sz="3200" b="0" dirty="0"/>
              <a:t/>
            </a:r>
            <a:br>
              <a:rPr lang="id-ID" sz="3200" b="0" dirty="0"/>
            </a:br>
            <a:r>
              <a:rPr lang="id-ID" sz="3200" b="0" dirty="0"/>
              <a:t>Peraturan benar jika syarat terpenuhi. </a:t>
            </a:r>
            <a:endParaRPr lang="id-ID" sz="3200" b="0" dirty="0" smtClean="0"/>
          </a:p>
          <a:p>
            <a:endParaRPr lang="id-ID" sz="3200" b="0" dirty="0"/>
          </a:p>
          <a:p>
            <a:r>
              <a:rPr lang="id-ID" sz="3200" b="0" dirty="0" smtClean="0"/>
              <a:t>Peraturan </a:t>
            </a:r>
            <a:r>
              <a:rPr lang="id-ID" sz="3200" b="0" dirty="0"/>
              <a:t>terdiri dari bagian syarat (badan klausa) </a:t>
            </a:r>
            <a:endParaRPr lang="id-ID" sz="3200" b="0" dirty="0" smtClean="0"/>
          </a:p>
          <a:p>
            <a:endParaRPr lang="id-ID" sz="3200" b="0" dirty="0"/>
          </a:p>
          <a:p>
            <a:r>
              <a:rPr lang="id-ID" sz="3200" b="0" dirty="0" smtClean="0"/>
              <a:t>Kesimpulan  merupakan (kepala </a:t>
            </a:r>
            <a:r>
              <a:rPr lang="id-ID" sz="3200" b="0" dirty="0"/>
              <a:t>klausa). </a:t>
            </a:r>
            <a:endParaRPr lang="id-ID" sz="3200" b="0" dirty="0" smtClean="0"/>
          </a:p>
          <a:p>
            <a:endParaRPr lang="id-ID" sz="3200" b="0" dirty="0"/>
          </a:p>
          <a:p>
            <a:r>
              <a:rPr lang="id-ID" sz="3200" b="0" dirty="0" smtClean="0"/>
              <a:t>Kesimpulan </a:t>
            </a:r>
            <a:r>
              <a:rPr lang="id-ID" sz="3200" b="0" dirty="0"/>
              <a:t>akan memberikan nilai benar ketika syarat juga bernilai benar.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304800"/>
            <a:ext cx="8610600" cy="60426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id-ID" sz="3600" dirty="0" smtClean="0"/>
              <a:t>Definisi Fakta :</a:t>
            </a:r>
            <a:endParaRPr lang="id-ID" sz="3200" dirty="0" smtClean="0"/>
          </a:p>
          <a:p>
            <a:r>
              <a:rPr lang="id-ID" sz="3200" dirty="0" smtClean="0"/>
              <a:t> </a:t>
            </a:r>
          </a:p>
          <a:p>
            <a:r>
              <a:rPr lang="id-ID" sz="3200" dirty="0" smtClean="0"/>
              <a:t>	</a:t>
            </a:r>
            <a:r>
              <a:rPr lang="id-ID" sz="3200" b="0" dirty="0" smtClean="0"/>
              <a:t>lelaki(X)		 : X adalah lelaki</a:t>
            </a:r>
          </a:p>
          <a:p>
            <a:r>
              <a:rPr lang="id-ID" sz="3200" b="0" dirty="0" smtClean="0"/>
              <a:t>	perempuan(X) 		: X adalah perempuan</a:t>
            </a:r>
          </a:p>
          <a:p>
            <a:r>
              <a:rPr lang="id-ID" sz="3200" b="0" dirty="0" smtClean="0"/>
              <a:t>	ayah(Y,X) 		: Y adalah ayah dari X</a:t>
            </a:r>
          </a:p>
          <a:p>
            <a:r>
              <a:rPr lang="id-ID" sz="3200" b="0" dirty="0" smtClean="0"/>
              <a:t>	ibu(Y,X) 		: Y adalah ibu dari X</a:t>
            </a:r>
          </a:p>
          <a:p>
            <a:r>
              <a:rPr lang="id-ID" sz="3200" dirty="0" smtClean="0"/>
              <a:t>	</a:t>
            </a:r>
            <a:r>
              <a:rPr lang="id-ID" sz="3200" b="0" dirty="0" smtClean="0"/>
              <a:t>kakek(Z,X) 		: Z adalah kakek dari X</a:t>
            </a:r>
          </a:p>
          <a:p>
            <a:r>
              <a:rPr lang="id-ID" sz="3200" dirty="0" smtClean="0"/>
              <a:t>	</a:t>
            </a:r>
          </a:p>
          <a:p>
            <a:r>
              <a:rPr lang="id-ID" sz="3200" dirty="0" smtClean="0"/>
              <a:t> </a:t>
            </a:r>
          </a:p>
          <a:p>
            <a:pPr lvl="0"/>
            <a:r>
              <a:rPr lang="id-ID" sz="3200" dirty="0" smtClean="0"/>
              <a:t>Definisi Peraturan :</a:t>
            </a:r>
          </a:p>
          <a:p>
            <a:r>
              <a:rPr lang="id-ID" sz="3200" dirty="0" smtClean="0"/>
              <a:t> </a:t>
            </a:r>
          </a:p>
          <a:p>
            <a:r>
              <a:rPr lang="id-ID" sz="3200" b="0" dirty="0" smtClean="0"/>
              <a:t>saudarakandung(X,Y) :- ibu(M,X), bapak(F,X), ibu(M,Y), bapak(F,Y).</a:t>
            </a:r>
            <a:br>
              <a:rPr lang="id-ID" sz="3200" b="0" dirty="0" smtClean="0"/>
            </a:br>
            <a:r>
              <a:rPr lang="id-ID" sz="3200" b="0" dirty="0" smtClean="0"/>
              <a:t>kakek(X,Y) :- bapak(X,S), ibu(S,Y) ; bapak(X,S), bapak(S,Y).</a:t>
            </a:r>
            <a:br>
              <a:rPr lang="id-ID" sz="3200" b="0" dirty="0" smtClean="0"/>
            </a:br>
            <a:r>
              <a:rPr lang="id-ID" sz="3200" b="0" dirty="0" smtClean="0"/>
              <a:t>nenek(X,Y) :- ibu(X,S), ibu(S,Y) ; ibu(X,S), bapak(S,Y).</a:t>
            </a:r>
          </a:p>
          <a:p>
            <a:r>
              <a:rPr lang="id-ID" sz="3200" b="0" dirty="0" smtClean="0"/>
              <a:t>anaklelaki(X,Y,Z) : - bapak(Y,X), ibu(Z,X)  </a:t>
            </a:r>
          </a:p>
          <a:p>
            <a:r>
              <a:rPr lang="id-ID" sz="3200" b="0" dirty="0" smtClean="0"/>
              <a:t>anakperempuan(X,Y,Z) :- bapak(Y,X), ibu(Z,X)</a:t>
            </a:r>
          </a:p>
          <a:p>
            <a:endParaRPr lang="id-ID" sz="3200" b="0" dirty="0" smtClean="0"/>
          </a:p>
          <a:p>
            <a:endParaRPr lang="id-ID" sz="32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752600"/>
            <a:ext cx="80772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457200" y="304800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b="0" dirty="0" smtClean="0"/>
              <a:t>Contoh</a:t>
            </a:r>
            <a:r>
              <a:rPr lang="id-ID" sz="2800" b="0" baseline="0" dirty="0" smtClean="0"/>
              <a:t> Silsilah Keluarga</a:t>
            </a:r>
          </a:p>
          <a:p>
            <a:endParaRPr lang="id-ID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5486400"/>
            <a:ext cx="8153400" cy="4206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dirty="0" smtClean="0"/>
              <a:t>Bagaimana peraturannya ??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1000" y="381000"/>
            <a:ext cx="8153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4800" b="0" dirty="0" smtClean="0"/>
              <a:t>Contoh lagi yaitu silsilah </a:t>
            </a:r>
            <a:r>
              <a:rPr lang="id-ID" sz="4800" b="0" dirty="0"/>
              <a:t>keluarga pandawa, sebuah keluarga yang dikenal dalam cerita pewayangan. </a:t>
            </a:r>
            <a:endParaRPr lang="id-ID" sz="4800" b="0" dirty="0" smtClean="0"/>
          </a:p>
          <a:p>
            <a:endParaRPr lang="id-ID" sz="4800" b="0" dirty="0"/>
          </a:p>
          <a:p>
            <a:r>
              <a:rPr lang="id-ID" sz="4800" b="0" dirty="0" smtClean="0"/>
              <a:t>Fakta-fakta </a:t>
            </a:r>
            <a:r>
              <a:rPr lang="id-ID" sz="4800" b="0" dirty="0"/>
              <a:t>berikut akan menggambarkan mengenai hubungan antara ibu dengan anak, bapak dengan anak dan beberapa peraturan yang memberikan logika tentang hubungan kakek-cucu, nenek-cucu dan saudara </a:t>
            </a:r>
            <a:r>
              <a:rPr lang="id-ID" sz="4800" b="0" dirty="0" smtClean="0"/>
              <a:t>kandung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GB" smtClean="0"/>
              <a:t>PROLOG PROGRAMS</a:t>
            </a:r>
            <a:endParaRPr lang="en-US" smtClean="0"/>
          </a:p>
        </p:txBody>
      </p:sp>
      <p:sp>
        <p:nvSpPr>
          <p:cNvPr id="4" name="TextBox 3"/>
          <p:cNvSpPr txBox="1"/>
          <p:nvPr/>
        </p:nvSpPr>
        <p:spPr>
          <a:xfrm>
            <a:off x="304800" y="1371600"/>
            <a:ext cx="4114800" cy="33752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i="1" dirty="0"/>
              <a:t>ibu(kunthi,yudhistira).</a:t>
            </a:r>
            <a:br>
              <a:rPr lang="id-ID" sz="3200" i="1" dirty="0"/>
            </a:br>
            <a:r>
              <a:rPr lang="id-ID" sz="3200" i="1" dirty="0"/>
              <a:t>ibu(kunthi,bima).</a:t>
            </a:r>
            <a:br>
              <a:rPr lang="id-ID" sz="3200" i="1" dirty="0"/>
            </a:br>
            <a:r>
              <a:rPr lang="id-ID" sz="3200" i="1" dirty="0"/>
              <a:t>ibu(kunthi,arjuna).</a:t>
            </a:r>
            <a:br>
              <a:rPr lang="id-ID" sz="3200" i="1" dirty="0"/>
            </a:br>
            <a:r>
              <a:rPr lang="id-ID" sz="3200" i="1" dirty="0"/>
              <a:t>ibu(madrim,nakula).</a:t>
            </a:r>
            <a:br>
              <a:rPr lang="id-ID" sz="3200" i="1" dirty="0"/>
            </a:br>
            <a:r>
              <a:rPr lang="id-ID" sz="3200" i="1" dirty="0"/>
              <a:t>ibu(madrim,sadewa).</a:t>
            </a:r>
            <a:br>
              <a:rPr lang="id-ID" sz="3200" i="1" dirty="0"/>
            </a:br>
            <a:r>
              <a:rPr lang="id-ID" sz="3200" i="1" dirty="0"/>
              <a:t>ibu(arimbi,gatotkaca).</a:t>
            </a:r>
            <a:br>
              <a:rPr lang="id-ID" sz="3200" i="1" dirty="0"/>
            </a:br>
            <a:r>
              <a:rPr lang="id-ID" sz="3200" i="1" dirty="0"/>
              <a:t>ibu(nagagini,antareja).</a:t>
            </a:r>
            <a:br>
              <a:rPr lang="id-ID" sz="3200" i="1" dirty="0"/>
            </a:br>
            <a:r>
              <a:rPr lang="id-ID" sz="3200" i="1" dirty="0"/>
              <a:t>ibu(subadra,angkawijaya).</a:t>
            </a:r>
            <a:br>
              <a:rPr lang="id-ID" sz="3200" i="1" dirty="0"/>
            </a:br>
            <a:r>
              <a:rPr lang="id-ID" sz="3200" i="1" dirty="0"/>
              <a:t>ibu(utari,parikesit).</a:t>
            </a:r>
            <a:br>
              <a:rPr lang="id-ID" sz="3200" i="1" dirty="0"/>
            </a:br>
            <a:endParaRPr lang="id-ID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4800600" y="1371600"/>
            <a:ext cx="40386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i="1" dirty="0" smtClean="0"/>
              <a:t>bapak(Abiyasa,pandudewanata).</a:t>
            </a:r>
            <a:br>
              <a:rPr lang="id-ID" sz="2800" i="1" dirty="0" smtClean="0"/>
            </a:br>
            <a:r>
              <a:rPr lang="id-ID" sz="2800" i="1" dirty="0" smtClean="0"/>
              <a:t>bapak(madra,madrim).</a:t>
            </a:r>
            <a:br>
              <a:rPr lang="id-ID" sz="2800" i="1" dirty="0" smtClean="0"/>
            </a:br>
            <a:r>
              <a:rPr lang="id-ID" sz="2800" i="1" dirty="0" smtClean="0"/>
              <a:t>bapak(kunthiboja,kunthi).</a:t>
            </a:r>
            <a:br>
              <a:rPr lang="id-ID" sz="2800" i="1" dirty="0" smtClean="0"/>
            </a:br>
            <a:r>
              <a:rPr lang="id-ID" sz="2800" i="1" dirty="0" smtClean="0"/>
              <a:t>bapak(pandudewanata,yudhistira).</a:t>
            </a:r>
            <a:br>
              <a:rPr lang="id-ID" sz="2800" i="1" dirty="0" smtClean="0"/>
            </a:br>
            <a:r>
              <a:rPr lang="id-ID" sz="2800" i="1" dirty="0" smtClean="0"/>
              <a:t>bapak(pandudewanata,bima).</a:t>
            </a:r>
            <a:br>
              <a:rPr lang="id-ID" sz="2800" i="1" dirty="0" smtClean="0"/>
            </a:br>
            <a:r>
              <a:rPr lang="id-ID" sz="2800" i="1" dirty="0" smtClean="0"/>
              <a:t>bapak(pandudewanata,arjuna).</a:t>
            </a:r>
            <a:br>
              <a:rPr lang="id-ID" sz="2800" i="1" dirty="0" smtClean="0"/>
            </a:br>
            <a:r>
              <a:rPr lang="id-ID" sz="2800" i="1" dirty="0" smtClean="0"/>
              <a:t>bapak(pandudewanata,nakula).</a:t>
            </a:r>
            <a:br>
              <a:rPr lang="id-ID" sz="2800" i="1" dirty="0" smtClean="0"/>
            </a:br>
            <a:r>
              <a:rPr lang="id-ID" sz="2800" i="1" dirty="0" smtClean="0"/>
              <a:t>bapak(pandudewanata,sadewa).</a:t>
            </a:r>
            <a:br>
              <a:rPr lang="id-ID" sz="2800" i="1" dirty="0" smtClean="0"/>
            </a:br>
            <a:r>
              <a:rPr lang="id-ID" sz="2800" i="1" dirty="0" smtClean="0"/>
              <a:t>bapak(arjuna,angkawijaya).</a:t>
            </a:r>
            <a:br>
              <a:rPr lang="id-ID" sz="2800" i="1" dirty="0" smtClean="0"/>
            </a:br>
            <a:r>
              <a:rPr lang="id-ID" sz="2800" i="1" dirty="0" smtClean="0"/>
              <a:t>bapak(angkawijaya,parikesit).</a:t>
            </a:r>
            <a:br>
              <a:rPr lang="id-ID" sz="2800" i="1" dirty="0" smtClean="0"/>
            </a:br>
            <a:r>
              <a:rPr lang="id-ID" sz="2800" i="1" dirty="0" smtClean="0"/>
              <a:t>bapak(bima,gatotkaca).</a:t>
            </a:r>
            <a:br>
              <a:rPr lang="id-ID" sz="2800" i="1" dirty="0" smtClean="0"/>
            </a:br>
            <a:r>
              <a:rPr lang="id-ID" sz="2800" i="1" dirty="0" smtClean="0"/>
              <a:t>bapak(bima,antareja).</a:t>
            </a:r>
            <a:br>
              <a:rPr lang="id-ID" sz="2800" i="1" dirty="0" smtClean="0"/>
            </a:br>
            <a:r>
              <a:rPr lang="id-ID" sz="2800" i="1" dirty="0" smtClean="0"/>
              <a:t>bapak(surasena,subadra).</a:t>
            </a:r>
            <a:br>
              <a:rPr lang="id-ID" sz="2800" i="1" dirty="0" smtClean="0"/>
            </a:br>
            <a:r>
              <a:rPr lang="id-ID" sz="2800" i="1" dirty="0" smtClean="0"/>
              <a:t>bapak(wirata,utari).</a:t>
            </a:r>
            <a:br>
              <a:rPr lang="id-ID" sz="2800" i="1" dirty="0" smtClean="0"/>
            </a:br>
            <a:endParaRPr lang="id-ID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1447800"/>
            <a:ext cx="86106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id-ID" sz="3200" b="0" dirty="0"/>
          </a:p>
          <a:p>
            <a:r>
              <a:rPr lang="id-ID" sz="3200" b="0" dirty="0" smtClean="0"/>
              <a:t>Pada </a:t>
            </a:r>
            <a:r>
              <a:rPr lang="id-ID" sz="3200" b="0" dirty="0"/>
              <a:t>contoh di atas, bisa dilihat salah satu fakta mengatakan bahwa abiyasa adalah bapak dari pandudewanata yang ditulis dalam </a:t>
            </a:r>
            <a:r>
              <a:rPr lang="id-ID" sz="3200" b="0" dirty="0" smtClean="0"/>
              <a:t>klausa</a:t>
            </a:r>
          </a:p>
          <a:p>
            <a:r>
              <a:rPr lang="id-ID" sz="3200" b="0" dirty="0"/>
              <a:t>	</a:t>
            </a:r>
            <a:endParaRPr lang="id-ID" sz="3200" b="0" dirty="0" smtClean="0"/>
          </a:p>
          <a:p>
            <a:r>
              <a:rPr lang="id-ID" sz="3200" b="0" dirty="0"/>
              <a:t>	</a:t>
            </a:r>
            <a:r>
              <a:rPr lang="id-ID" sz="3200" b="0" dirty="0" smtClean="0"/>
              <a:t> </a:t>
            </a:r>
            <a:r>
              <a:rPr lang="id-ID" sz="3200" i="1" dirty="0"/>
              <a:t>bapak(abiyasa, pandudewanata</a:t>
            </a:r>
            <a:r>
              <a:rPr lang="id-ID" sz="3200" i="1" dirty="0" smtClean="0"/>
              <a:t>).</a:t>
            </a:r>
            <a:endParaRPr lang="id-ID" sz="3200" b="0" i="1" dirty="0" smtClean="0"/>
          </a:p>
          <a:p>
            <a:endParaRPr lang="id-ID" sz="3200" b="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image" Target="../media/image11.jpeg"/></Relationships>
</file>

<file path=ppt/theme/theme1.xml><?xml version="1.0" encoding="utf-8"?>
<a:theme xmlns:a="http://schemas.openxmlformats.org/drawingml/2006/main" name="437TGp_bizpeople_light_ani">
  <a:themeElements>
    <a:clrScheme name="437TGp_bizpeople_light_ani 1">
      <a:dk1>
        <a:srgbClr val="30311D"/>
      </a:dk1>
      <a:lt1>
        <a:srgbClr val="FFFFFF"/>
      </a:lt1>
      <a:dk2>
        <a:srgbClr val="003366"/>
      </a:dk2>
      <a:lt2>
        <a:srgbClr val="DDDDDD"/>
      </a:lt2>
      <a:accent1>
        <a:srgbClr val="7E52CC"/>
      </a:accent1>
      <a:accent2>
        <a:srgbClr val="4A9ACC"/>
      </a:accent2>
      <a:accent3>
        <a:srgbClr val="FFFFFF"/>
      </a:accent3>
      <a:accent4>
        <a:srgbClr val="272817"/>
      </a:accent4>
      <a:accent5>
        <a:srgbClr val="C0B3E2"/>
      </a:accent5>
      <a:accent6>
        <a:srgbClr val="428BB9"/>
      </a:accent6>
      <a:hlink>
        <a:srgbClr val="4582A7"/>
      </a:hlink>
      <a:folHlink>
        <a:srgbClr val="B2AF7A"/>
      </a:folHlink>
    </a:clrScheme>
    <a:fontScheme name="437TGp_bizpeople_light_a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37TGp_bizpeople_light_ani 1">
        <a:dk1>
          <a:srgbClr val="30311D"/>
        </a:dk1>
        <a:lt1>
          <a:srgbClr val="FFFFFF"/>
        </a:lt1>
        <a:dk2>
          <a:srgbClr val="003366"/>
        </a:dk2>
        <a:lt2>
          <a:srgbClr val="DDDDDD"/>
        </a:lt2>
        <a:accent1>
          <a:srgbClr val="7E52CC"/>
        </a:accent1>
        <a:accent2>
          <a:srgbClr val="4A9ACC"/>
        </a:accent2>
        <a:accent3>
          <a:srgbClr val="FFFFFF"/>
        </a:accent3>
        <a:accent4>
          <a:srgbClr val="272817"/>
        </a:accent4>
        <a:accent5>
          <a:srgbClr val="C0B3E2"/>
        </a:accent5>
        <a:accent6>
          <a:srgbClr val="428BB9"/>
        </a:accent6>
        <a:hlink>
          <a:srgbClr val="4582A7"/>
        </a:hlink>
        <a:folHlink>
          <a:srgbClr val="B2AF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37TGp_bizpeople_light_ani 2">
        <a:dk1>
          <a:srgbClr val="000000"/>
        </a:dk1>
        <a:lt1>
          <a:srgbClr val="FFFFFF"/>
        </a:lt1>
        <a:dk2>
          <a:srgbClr val="702424"/>
        </a:dk2>
        <a:lt2>
          <a:srgbClr val="C0C0C0"/>
        </a:lt2>
        <a:accent1>
          <a:srgbClr val="54BBBE"/>
        </a:accent1>
        <a:accent2>
          <a:srgbClr val="E49514"/>
        </a:accent2>
        <a:accent3>
          <a:srgbClr val="FFFFFF"/>
        </a:accent3>
        <a:accent4>
          <a:srgbClr val="000000"/>
        </a:accent4>
        <a:accent5>
          <a:srgbClr val="B3DADB"/>
        </a:accent5>
        <a:accent6>
          <a:srgbClr val="CF8711"/>
        </a:accent6>
        <a:hlink>
          <a:srgbClr val="6C9A42"/>
        </a:hlink>
        <a:folHlink>
          <a:srgbClr val="82A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37TGp_bizpeople_light_ani 3">
        <a:dk1>
          <a:srgbClr val="003366"/>
        </a:dk1>
        <a:lt1>
          <a:srgbClr val="FFFFFF"/>
        </a:lt1>
        <a:dk2>
          <a:srgbClr val="000000"/>
        </a:dk2>
        <a:lt2>
          <a:srgbClr val="DDDDDD"/>
        </a:lt2>
        <a:accent1>
          <a:srgbClr val="438ACB"/>
        </a:accent1>
        <a:accent2>
          <a:srgbClr val="32A287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2C927A"/>
        </a:accent6>
        <a:hlink>
          <a:srgbClr val="729943"/>
        </a:hlink>
        <a:folHlink>
          <a:srgbClr val="82B4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usine1_p">
  <a:themeElements>
    <a:clrScheme name="busine1_p 2">
      <a:dk1>
        <a:srgbClr val="000000"/>
      </a:dk1>
      <a:lt1>
        <a:srgbClr val="FFFFFF"/>
      </a:lt1>
      <a:dk2>
        <a:srgbClr val="1C4372"/>
      </a:dk2>
      <a:lt2>
        <a:srgbClr val="969696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9BBB59"/>
      </a:hlink>
      <a:folHlink>
        <a:srgbClr val="8064A2"/>
      </a:folHlink>
    </a:clrScheme>
    <a:fontScheme name="busine1_p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usine1_p 1">
        <a:dk1>
          <a:srgbClr val="000000"/>
        </a:dk1>
        <a:lt1>
          <a:srgbClr val="FFFFFF"/>
        </a:lt1>
        <a:dk2>
          <a:srgbClr val="04617B"/>
        </a:dk2>
        <a:lt2>
          <a:srgbClr val="969696"/>
        </a:lt2>
        <a:accent1>
          <a:srgbClr val="F79646"/>
        </a:accent1>
        <a:accent2>
          <a:srgbClr val="4BACC6"/>
        </a:accent2>
        <a:accent3>
          <a:srgbClr val="FFFFFF"/>
        </a:accent3>
        <a:accent4>
          <a:srgbClr val="000000"/>
        </a:accent4>
        <a:accent5>
          <a:srgbClr val="FAC9B0"/>
        </a:accent5>
        <a:accent6>
          <a:srgbClr val="439BB3"/>
        </a:accent6>
        <a:hlink>
          <a:srgbClr val="7E6BC9"/>
        </a:hlink>
        <a:folHlink>
          <a:srgbClr val="A5C2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usine1_p 2">
        <a:dk1>
          <a:srgbClr val="000000"/>
        </a:dk1>
        <a:lt1>
          <a:srgbClr val="FFFFFF"/>
        </a:lt1>
        <a:dk2>
          <a:srgbClr val="1C4372"/>
        </a:dk2>
        <a:lt2>
          <a:srgbClr val="969696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9BBB59"/>
        </a:hlink>
        <a:folHlink>
          <a:srgbClr val="8064A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usine1_p 3">
        <a:dk1>
          <a:srgbClr val="000000"/>
        </a:dk1>
        <a:lt1>
          <a:srgbClr val="FFFFFF"/>
        </a:lt1>
        <a:dk2>
          <a:srgbClr val="4F271C"/>
        </a:dk2>
        <a:lt2>
          <a:srgbClr val="969696"/>
        </a:lt2>
        <a:accent1>
          <a:srgbClr val="3891A7"/>
        </a:accent1>
        <a:accent2>
          <a:srgbClr val="EDAA01"/>
        </a:accent2>
        <a:accent3>
          <a:srgbClr val="FFFFFF"/>
        </a:accent3>
        <a:accent4>
          <a:srgbClr val="000000"/>
        </a:accent4>
        <a:accent5>
          <a:srgbClr val="AEC7D0"/>
        </a:accent5>
        <a:accent6>
          <a:srgbClr val="D79A01"/>
        </a:accent6>
        <a:hlink>
          <a:srgbClr val="C32D2E"/>
        </a:hlink>
        <a:folHlink>
          <a:srgbClr val="84AA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437TGp_bizpeople_light_ani">
  <a:themeElements>
    <a:clrScheme name="437TGp_bizpeople_light_ani 1">
      <a:dk1>
        <a:srgbClr val="30311D"/>
      </a:dk1>
      <a:lt1>
        <a:srgbClr val="FFFFFF"/>
      </a:lt1>
      <a:dk2>
        <a:srgbClr val="003366"/>
      </a:dk2>
      <a:lt2>
        <a:srgbClr val="DDDDDD"/>
      </a:lt2>
      <a:accent1>
        <a:srgbClr val="7E52CC"/>
      </a:accent1>
      <a:accent2>
        <a:srgbClr val="4A9ACC"/>
      </a:accent2>
      <a:accent3>
        <a:srgbClr val="FFFFFF"/>
      </a:accent3>
      <a:accent4>
        <a:srgbClr val="272817"/>
      </a:accent4>
      <a:accent5>
        <a:srgbClr val="C0B3E2"/>
      </a:accent5>
      <a:accent6>
        <a:srgbClr val="428BB9"/>
      </a:accent6>
      <a:hlink>
        <a:srgbClr val="4582A7"/>
      </a:hlink>
      <a:folHlink>
        <a:srgbClr val="B2AF7A"/>
      </a:folHlink>
    </a:clrScheme>
    <a:fontScheme name="437TGp_bizpeople_light_a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37TGp_bizpeople_light_ani 1">
        <a:dk1>
          <a:srgbClr val="30311D"/>
        </a:dk1>
        <a:lt1>
          <a:srgbClr val="FFFFFF"/>
        </a:lt1>
        <a:dk2>
          <a:srgbClr val="003366"/>
        </a:dk2>
        <a:lt2>
          <a:srgbClr val="DDDDDD"/>
        </a:lt2>
        <a:accent1>
          <a:srgbClr val="7E52CC"/>
        </a:accent1>
        <a:accent2>
          <a:srgbClr val="4A9ACC"/>
        </a:accent2>
        <a:accent3>
          <a:srgbClr val="FFFFFF"/>
        </a:accent3>
        <a:accent4>
          <a:srgbClr val="272817"/>
        </a:accent4>
        <a:accent5>
          <a:srgbClr val="C0B3E2"/>
        </a:accent5>
        <a:accent6>
          <a:srgbClr val="428BB9"/>
        </a:accent6>
        <a:hlink>
          <a:srgbClr val="4582A7"/>
        </a:hlink>
        <a:folHlink>
          <a:srgbClr val="B2AF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37TGp_bizpeople_light_ani 2">
        <a:dk1>
          <a:srgbClr val="000000"/>
        </a:dk1>
        <a:lt1>
          <a:srgbClr val="FFFFFF"/>
        </a:lt1>
        <a:dk2>
          <a:srgbClr val="702424"/>
        </a:dk2>
        <a:lt2>
          <a:srgbClr val="C0C0C0"/>
        </a:lt2>
        <a:accent1>
          <a:srgbClr val="54BBBE"/>
        </a:accent1>
        <a:accent2>
          <a:srgbClr val="E49514"/>
        </a:accent2>
        <a:accent3>
          <a:srgbClr val="FFFFFF"/>
        </a:accent3>
        <a:accent4>
          <a:srgbClr val="000000"/>
        </a:accent4>
        <a:accent5>
          <a:srgbClr val="B3DADB"/>
        </a:accent5>
        <a:accent6>
          <a:srgbClr val="CF8711"/>
        </a:accent6>
        <a:hlink>
          <a:srgbClr val="6C9A42"/>
        </a:hlink>
        <a:folHlink>
          <a:srgbClr val="82A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37TGp_bizpeople_light_ani 3">
        <a:dk1>
          <a:srgbClr val="003366"/>
        </a:dk1>
        <a:lt1>
          <a:srgbClr val="FFFFFF"/>
        </a:lt1>
        <a:dk2>
          <a:srgbClr val="000000"/>
        </a:dk2>
        <a:lt2>
          <a:srgbClr val="DDDDDD"/>
        </a:lt2>
        <a:accent1>
          <a:srgbClr val="438ACB"/>
        </a:accent1>
        <a:accent2>
          <a:srgbClr val="32A287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2C927A"/>
        </a:accent6>
        <a:hlink>
          <a:srgbClr val="729943"/>
        </a:hlink>
        <a:folHlink>
          <a:srgbClr val="82B4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37TGp_bizpeople_light_ani</Template>
  <TotalTime>2616</TotalTime>
  <Words>370</Words>
  <Application>Microsoft Office PowerPoint</Application>
  <PresentationFormat>On-screen Show (4:3)</PresentationFormat>
  <Paragraphs>163</Paragraphs>
  <Slides>2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6" baseType="lpstr">
      <vt:lpstr>437TGp_bizpeople_light_ani</vt:lpstr>
      <vt:lpstr>busine1_p</vt:lpstr>
      <vt:lpstr>1_437TGp_bizpeople_light_ani</vt:lpstr>
      <vt:lpstr>Civic</vt:lpstr>
      <vt:lpstr>Microsoft Visio Drawing</vt:lpstr>
      <vt:lpstr>PROLOG</vt:lpstr>
      <vt:lpstr>Slide 2</vt:lpstr>
      <vt:lpstr>Slide 3</vt:lpstr>
      <vt:lpstr>Slide 4</vt:lpstr>
      <vt:lpstr>Slide 5</vt:lpstr>
      <vt:lpstr>Slide 6</vt:lpstr>
      <vt:lpstr>Slide 7</vt:lpstr>
      <vt:lpstr>PROLOG PROGRAMS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JENIS KALIMAT PADA PROLOG</vt:lpstr>
      <vt:lpstr>JENIS KALIMAT PADA PROLOG (lanjutan)</vt:lpstr>
      <vt:lpstr>Diketahui Silsilah Keluarga di bawah ini :</vt:lpstr>
      <vt:lpstr>Buatlah fakta dan rule dari silsilah keluarga di atas :</vt:lpstr>
    </vt:vector>
  </TitlesOfParts>
  <Company>STT Telkom Bandun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Overview</dc:title>
  <dc:creator>Andrian Rakhmatsyah, ST</dc:creator>
  <cp:lastModifiedBy>HP 1000</cp:lastModifiedBy>
  <cp:revision>213</cp:revision>
  <cp:lastPrinted>1601-01-01T00:00:00Z</cp:lastPrinted>
  <dcterms:created xsi:type="dcterms:W3CDTF">2002-04-18T03:00:41Z</dcterms:created>
  <dcterms:modified xsi:type="dcterms:W3CDTF">2016-11-23T01:38:31Z</dcterms:modified>
</cp:coreProperties>
</file>